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1A83" w:rsidRPr="005066E7" w:rsidRDefault="002D2EE7" w:rsidP="00632DB3">
      <w:pPr>
        <w:jc w:val="center"/>
        <w:rPr>
          <w:rFonts w:ascii="Times New Roman" w:eastAsiaTheme="majorEastAsia" w:hAnsi="Times New Roman" w:cs="Times New Roman"/>
          <w:sz w:val="32"/>
        </w:rPr>
      </w:pPr>
      <w:proofErr w:type="spellStart"/>
      <w:r w:rsidRPr="005066E7">
        <w:rPr>
          <w:rFonts w:ascii="Times New Roman" w:eastAsiaTheme="majorEastAsia" w:hAnsi="Times New Roman" w:cs="Times New Roman"/>
          <w:sz w:val="32"/>
        </w:rPr>
        <w:t>UniMon</w:t>
      </w:r>
      <w:proofErr w:type="spellEnd"/>
      <w:r w:rsidRPr="005066E7">
        <w:rPr>
          <w:rFonts w:ascii="Times New Roman" w:eastAsiaTheme="majorEastAsia" w:hAnsi="Times New Roman" w:cs="Times New Roman"/>
          <w:sz w:val="32"/>
        </w:rPr>
        <w:t>：</w:t>
      </w:r>
      <w:r w:rsidR="005A3749" w:rsidRPr="005066E7">
        <w:rPr>
          <w:rFonts w:ascii="Times New Roman" w:eastAsiaTheme="majorEastAsia" w:hAnsi="Times New Roman" w:cs="Times New Roman"/>
          <w:sz w:val="32"/>
        </w:rPr>
        <w:t>基于</w:t>
      </w:r>
      <w:r w:rsidR="005A3749" w:rsidRPr="005066E7">
        <w:rPr>
          <w:rFonts w:ascii="Times New Roman" w:eastAsiaTheme="majorEastAsia" w:hAnsi="Times New Roman" w:cs="Times New Roman"/>
          <w:sz w:val="32"/>
        </w:rPr>
        <w:t>FPGA+CPU</w:t>
      </w:r>
      <w:r w:rsidR="005A3749" w:rsidRPr="005066E7">
        <w:rPr>
          <w:rFonts w:ascii="Times New Roman" w:eastAsiaTheme="majorEastAsia" w:hAnsi="Times New Roman" w:cs="Times New Roman"/>
          <w:sz w:val="32"/>
        </w:rPr>
        <w:t>的</w:t>
      </w:r>
      <w:r w:rsidR="00F5528C" w:rsidRPr="005066E7">
        <w:rPr>
          <w:rFonts w:ascii="Times New Roman" w:eastAsiaTheme="majorEastAsia" w:hAnsi="Times New Roman" w:cs="Times New Roman"/>
          <w:sz w:val="32"/>
        </w:rPr>
        <w:t>统一流状态管理</w:t>
      </w:r>
      <w:r w:rsidR="00B82F74" w:rsidRPr="005066E7">
        <w:rPr>
          <w:rFonts w:ascii="Times New Roman" w:eastAsiaTheme="majorEastAsia" w:hAnsi="Times New Roman" w:cs="Times New Roman"/>
          <w:sz w:val="32"/>
        </w:rPr>
        <w:t>模型</w:t>
      </w:r>
    </w:p>
    <w:p w:rsidR="00F5528C" w:rsidRPr="005066E7" w:rsidRDefault="003C2D2F" w:rsidP="00DB5E19">
      <w:pPr>
        <w:pStyle w:val="1"/>
        <w:spacing w:before="312" w:after="312"/>
        <w:ind w:left="482" w:hanging="48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研究背景</w:t>
      </w:r>
    </w:p>
    <w:p w:rsidR="00BE03A0" w:rsidRPr="005066E7" w:rsidRDefault="00F27F25" w:rsidP="00D960EC">
      <w:pPr>
        <w:ind w:firstLineChars="200" w:firstLine="420"/>
        <w:rPr>
          <w:rFonts w:ascii="Times New Roman" w:hAnsi="Times New Roman" w:cs="Times New Roman"/>
        </w:rPr>
      </w:pPr>
      <w:proofErr w:type="gramStart"/>
      <w:r w:rsidRPr="005066E7">
        <w:rPr>
          <w:rFonts w:ascii="Times New Roman" w:hAnsi="Times New Roman" w:cs="Times New Roman"/>
        </w:rPr>
        <w:t>公有云</w:t>
      </w:r>
      <w:r w:rsidR="00CD2875" w:rsidRPr="005066E7">
        <w:rPr>
          <w:rFonts w:ascii="Times New Roman" w:hAnsi="Times New Roman" w:cs="Times New Roman"/>
        </w:rPr>
        <w:t>需要</w:t>
      </w:r>
      <w:proofErr w:type="gramEnd"/>
      <w:r w:rsidR="00CD2875" w:rsidRPr="005066E7">
        <w:rPr>
          <w:rFonts w:ascii="Times New Roman" w:hAnsi="Times New Roman" w:cs="Times New Roman"/>
        </w:rPr>
        <w:t>部署有状态</w:t>
      </w:r>
      <w:r w:rsidRPr="005066E7">
        <w:rPr>
          <w:rFonts w:ascii="Times New Roman" w:hAnsi="Times New Roman" w:cs="Times New Roman"/>
        </w:rPr>
        <w:t>网络功能</w:t>
      </w:r>
      <w:r w:rsidR="008A46F5" w:rsidRPr="005066E7">
        <w:rPr>
          <w:rFonts w:ascii="Times New Roman" w:hAnsi="Times New Roman" w:cs="Times New Roman"/>
        </w:rPr>
        <w:t>，例如有状态</w:t>
      </w:r>
      <w:r w:rsidR="008A46F5" w:rsidRPr="005066E7">
        <w:rPr>
          <w:rFonts w:ascii="Times New Roman" w:hAnsi="Times New Roman" w:cs="Times New Roman"/>
        </w:rPr>
        <w:t>NAT</w:t>
      </w:r>
      <w:r w:rsidR="00E41212" w:rsidRPr="005066E7">
        <w:rPr>
          <w:rFonts w:ascii="Times New Roman" w:hAnsi="Times New Roman" w:cs="Times New Roman"/>
        </w:rPr>
        <w:t>、</w:t>
      </w:r>
      <w:r w:rsidRPr="005066E7">
        <w:rPr>
          <w:rFonts w:ascii="Times New Roman" w:hAnsi="Times New Roman" w:cs="Times New Roman"/>
        </w:rPr>
        <w:t>有状态防火墙，满足租户的需求</w:t>
      </w:r>
      <w:r w:rsidR="00EE2AFF" w:rsidRPr="005066E7">
        <w:rPr>
          <w:rFonts w:ascii="Times New Roman" w:hAnsi="Times New Roman" w:cs="Times New Roman"/>
        </w:rPr>
        <w:t>。</w:t>
      </w:r>
      <w:r w:rsidR="00614F9E" w:rsidRPr="005066E7">
        <w:rPr>
          <w:rFonts w:ascii="Times New Roman" w:hAnsi="Times New Roman" w:cs="Times New Roman"/>
        </w:rPr>
        <w:t>为每种</w:t>
      </w:r>
      <w:r w:rsidR="00EE2AFF" w:rsidRPr="005066E7">
        <w:rPr>
          <w:rFonts w:ascii="Times New Roman" w:hAnsi="Times New Roman" w:cs="Times New Roman"/>
        </w:rPr>
        <w:t>有状态网络功能</w:t>
      </w:r>
      <w:r w:rsidR="00CE4719" w:rsidRPr="005066E7">
        <w:rPr>
          <w:rFonts w:ascii="Times New Roman" w:hAnsi="Times New Roman" w:cs="Times New Roman"/>
        </w:rPr>
        <w:t>单独</w:t>
      </w:r>
      <w:r w:rsidR="000A2C48" w:rsidRPr="005066E7">
        <w:rPr>
          <w:rFonts w:ascii="Times New Roman" w:hAnsi="Times New Roman" w:cs="Times New Roman"/>
        </w:rPr>
        <w:t>开发</w:t>
      </w:r>
      <w:r w:rsidR="00822A2C" w:rsidRPr="005066E7">
        <w:rPr>
          <w:rFonts w:ascii="Times New Roman" w:hAnsi="Times New Roman" w:cs="Times New Roman"/>
        </w:rPr>
        <w:t>流</w:t>
      </w:r>
      <w:r w:rsidR="004E68FB" w:rsidRPr="005066E7">
        <w:rPr>
          <w:rFonts w:ascii="Times New Roman" w:hAnsi="Times New Roman" w:cs="Times New Roman"/>
        </w:rPr>
        <w:t>状态维护</w:t>
      </w:r>
      <w:r w:rsidR="0018367A" w:rsidRPr="005066E7">
        <w:rPr>
          <w:rFonts w:ascii="Times New Roman" w:hAnsi="Times New Roman" w:cs="Times New Roman"/>
        </w:rPr>
        <w:t>功能，存在功能冗余。</w:t>
      </w:r>
      <w:r w:rsidR="00A5786E" w:rsidRPr="005066E7">
        <w:rPr>
          <w:rFonts w:ascii="Times New Roman" w:hAnsi="Times New Roman" w:cs="Times New Roman"/>
        </w:rPr>
        <w:t>针对该问题</w:t>
      </w:r>
      <w:r w:rsidR="00D960EC" w:rsidRPr="005066E7">
        <w:rPr>
          <w:rFonts w:ascii="Times New Roman" w:hAnsi="Times New Roman" w:cs="Times New Roman"/>
        </w:rPr>
        <w:t>，</w:t>
      </w:r>
      <w:proofErr w:type="spellStart"/>
      <w:r w:rsidR="005A242B" w:rsidRPr="005066E7">
        <w:rPr>
          <w:rFonts w:ascii="Times New Roman" w:hAnsi="Times New Roman" w:cs="Times New Roman"/>
        </w:rPr>
        <w:t>mOS</w:t>
      </w:r>
      <w:proofErr w:type="spellEnd"/>
      <w:r w:rsidR="00430E82" w:rsidRPr="005066E7">
        <w:rPr>
          <w:rFonts w:ascii="Times New Roman" w:hAnsi="Times New Roman" w:cs="Times New Roman"/>
          <w:vertAlign w:val="superscript"/>
        </w:rPr>
        <w:t>[1]</w:t>
      </w:r>
      <w:r w:rsidR="008B7C49" w:rsidRPr="005066E7">
        <w:rPr>
          <w:rFonts w:ascii="Times New Roman" w:hAnsi="Times New Roman" w:cs="Times New Roman"/>
        </w:rPr>
        <w:t>基于软件（用户态）实现了</w:t>
      </w:r>
      <w:r w:rsidR="00236CFD" w:rsidRPr="005066E7">
        <w:rPr>
          <w:rFonts w:ascii="Times New Roman" w:hAnsi="Times New Roman" w:cs="Times New Roman"/>
        </w:rPr>
        <w:t>统一</w:t>
      </w:r>
      <w:r w:rsidR="008B7C49" w:rsidRPr="005066E7">
        <w:rPr>
          <w:rFonts w:ascii="Times New Roman" w:hAnsi="Times New Roman" w:cs="Times New Roman"/>
        </w:rPr>
        <w:t>流管理</w:t>
      </w:r>
      <w:r w:rsidR="00351412" w:rsidRPr="005066E7">
        <w:rPr>
          <w:rFonts w:ascii="Times New Roman" w:hAnsi="Times New Roman" w:cs="Times New Roman"/>
        </w:rPr>
        <w:t>功能</w:t>
      </w:r>
      <w:r w:rsidR="005D6E27" w:rsidRPr="005066E7">
        <w:rPr>
          <w:rFonts w:ascii="Times New Roman" w:hAnsi="Times New Roman" w:cs="Times New Roman"/>
        </w:rPr>
        <w:t>，</w:t>
      </w:r>
      <w:r w:rsidR="00EC4CC4" w:rsidRPr="005066E7">
        <w:rPr>
          <w:rFonts w:ascii="Times New Roman" w:hAnsi="Times New Roman" w:cs="Times New Roman"/>
        </w:rPr>
        <w:t>不同的网络功能开发者只需</w:t>
      </w:r>
      <w:r w:rsidR="00CA2756" w:rsidRPr="005066E7">
        <w:rPr>
          <w:rFonts w:ascii="Times New Roman" w:hAnsi="Times New Roman" w:cs="Times New Roman"/>
        </w:rPr>
        <w:t>要</w:t>
      </w:r>
      <w:r w:rsidR="00700EC4" w:rsidRPr="005066E7">
        <w:rPr>
          <w:rFonts w:ascii="Times New Roman" w:hAnsi="Times New Roman" w:cs="Times New Roman"/>
        </w:rPr>
        <w:t>编写各自的</w:t>
      </w:r>
      <w:r w:rsidR="000B3F83" w:rsidRPr="005066E7">
        <w:rPr>
          <w:rFonts w:ascii="Times New Roman" w:hAnsi="Times New Roman" w:cs="Times New Roman"/>
        </w:rPr>
        <w:t>报文</w:t>
      </w:r>
      <w:r w:rsidR="00700EC4" w:rsidRPr="005066E7">
        <w:rPr>
          <w:rFonts w:ascii="Times New Roman" w:hAnsi="Times New Roman" w:cs="Times New Roman"/>
        </w:rPr>
        <w:t>处理代码，而共用同一套流状态管理</w:t>
      </w:r>
      <w:r w:rsidR="000C0129" w:rsidRPr="005066E7">
        <w:rPr>
          <w:rFonts w:ascii="Times New Roman" w:hAnsi="Times New Roman" w:cs="Times New Roman"/>
        </w:rPr>
        <w:t>逻辑</w:t>
      </w:r>
      <w:r w:rsidR="00351412" w:rsidRPr="005066E7">
        <w:rPr>
          <w:rFonts w:ascii="Times New Roman" w:hAnsi="Times New Roman" w:cs="Times New Roman"/>
        </w:rPr>
        <w:t>。</w:t>
      </w:r>
      <w:r w:rsidR="009D6419" w:rsidRPr="005066E7">
        <w:rPr>
          <w:rFonts w:ascii="Times New Roman" w:hAnsi="Times New Roman" w:cs="Times New Roman"/>
        </w:rPr>
        <w:t>但</w:t>
      </w:r>
      <w:proofErr w:type="spellStart"/>
      <w:r w:rsidR="006348F8" w:rsidRPr="005066E7">
        <w:rPr>
          <w:rFonts w:ascii="Times New Roman" w:hAnsi="Times New Roman" w:cs="Times New Roman"/>
        </w:rPr>
        <w:t>mOS</w:t>
      </w:r>
      <w:proofErr w:type="spellEnd"/>
      <w:r w:rsidR="004A4F9E" w:rsidRPr="005066E7">
        <w:rPr>
          <w:rFonts w:ascii="Times New Roman" w:hAnsi="Times New Roman" w:cs="Times New Roman"/>
        </w:rPr>
        <w:t>处理性能受限于</w:t>
      </w:r>
      <w:r w:rsidR="004A4F9E" w:rsidRPr="005066E7">
        <w:rPr>
          <w:rFonts w:ascii="Times New Roman" w:hAnsi="Times New Roman" w:cs="Times New Roman"/>
        </w:rPr>
        <w:t>CPU</w:t>
      </w:r>
      <w:r w:rsidR="00CB256F" w:rsidRPr="005066E7">
        <w:rPr>
          <w:rFonts w:ascii="Times New Roman" w:hAnsi="Times New Roman" w:cs="Times New Roman"/>
        </w:rPr>
        <w:t>核数量</w:t>
      </w:r>
      <w:r w:rsidR="00520559" w:rsidRPr="005066E7">
        <w:rPr>
          <w:rFonts w:ascii="Times New Roman" w:hAnsi="Times New Roman" w:cs="Times New Roman"/>
        </w:rPr>
        <w:t>，</w:t>
      </w:r>
      <w:r w:rsidR="009D3A09" w:rsidRPr="005066E7">
        <w:rPr>
          <w:rFonts w:ascii="Times New Roman" w:hAnsi="Times New Roman" w:cs="Times New Roman"/>
        </w:rPr>
        <w:t>处理延时较大且不稳定，</w:t>
      </w:r>
      <w:r w:rsidR="00B901E3" w:rsidRPr="005066E7">
        <w:rPr>
          <w:rFonts w:ascii="Times New Roman" w:hAnsi="Times New Roman" w:cs="Times New Roman"/>
        </w:rPr>
        <w:t>（</w:t>
      </w:r>
      <w:r w:rsidR="00127F2B" w:rsidRPr="005066E7">
        <w:rPr>
          <w:rFonts w:ascii="Times New Roman" w:hAnsi="Times New Roman" w:cs="Times New Roman"/>
        </w:rPr>
        <w:t>而</w:t>
      </w:r>
      <w:r w:rsidR="00641CF0" w:rsidRPr="005066E7">
        <w:rPr>
          <w:rFonts w:ascii="Times New Roman" w:hAnsi="Times New Roman" w:cs="Times New Roman"/>
        </w:rPr>
        <w:t>且</w:t>
      </w:r>
      <w:r w:rsidR="00802A30" w:rsidRPr="005066E7">
        <w:rPr>
          <w:rFonts w:ascii="Times New Roman" w:hAnsi="Times New Roman" w:cs="Times New Roman"/>
        </w:rPr>
        <w:t>还</w:t>
      </w:r>
      <w:r w:rsidR="007A0455" w:rsidRPr="005066E7">
        <w:rPr>
          <w:rFonts w:ascii="Times New Roman" w:hAnsi="Times New Roman" w:cs="Times New Roman"/>
        </w:rPr>
        <w:t>需</w:t>
      </w:r>
      <w:r w:rsidR="00CB256F" w:rsidRPr="005066E7">
        <w:rPr>
          <w:rFonts w:ascii="Times New Roman" w:hAnsi="Times New Roman" w:cs="Times New Roman"/>
        </w:rPr>
        <w:t>占用服务器</w:t>
      </w:r>
      <w:r w:rsidR="00A77338" w:rsidRPr="005066E7">
        <w:rPr>
          <w:rFonts w:ascii="Times New Roman" w:hAnsi="Times New Roman" w:cs="Times New Roman"/>
        </w:rPr>
        <w:t>的</w:t>
      </w:r>
      <w:r w:rsidR="00CB256F" w:rsidRPr="005066E7">
        <w:rPr>
          <w:rFonts w:ascii="Times New Roman" w:hAnsi="Times New Roman" w:cs="Times New Roman"/>
        </w:rPr>
        <w:t>大量</w:t>
      </w:r>
      <w:r w:rsidR="00CB256F" w:rsidRPr="005066E7">
        <w:rPr>
          <w:rFonts w:ascii="Times New Roman" w:hAnsi="Times New Roman" w:cs="Times New Roman"/>
        </w:rPr>
        <w:t>CPU</w:t>
      </w:r>
      <w:r w:rsidR="00CB256F" w:rsidRPr="005066E7">
        <w:rPr>
          <w:rFonts w:ascii="Times New Roman" w:hAnsi="Times New Roman" w:cs="Times New Roman"/>
        </w:rPr>
        <w:t>资源</w:t>
      </w:r>
      <w:r w:rsidR="00B901E3" w:rsidRPr="005066E7">
        <w:rPr>
          <w:rFonts w:ascii="Times New Roman" w:hAnsi="Times New Roman" w:cs="Times New Roman"/>
        </w:rPr>
        <w:t>）</w:t>
      </w:r>
      <w:r w:rsidR="004A4F9E" w:rsidRPr="005066E7">
        <w:rPr>
          <w:rFonts w:ascii="Times New Roman" w:hAnsi="Times New Roman" w:cs="Times New Roman"/>
        </w:rPr>
        <w:t>。</w:t>
      </w:r>
      <w:r w:rsidR="00B7645E" w:rsidRPr="005066E7">
        <w:rPr>
          <w:rFonts w:ascii="Times New Roman" w:hAnsi="Times New Roman" w:cs="Times New Roman"/>
        </w:rPr>
        <w:t>另外，</w:t>
      </w:r>
      <w:r w:rsidR="002B481B" w:rsidRPr="005066E7">
        <w:rPr>
          <w:rFonts w:ascii="Times New Roman" w:hAnsi="Times New Roman" w:cs="Times New Roman"/>
        </w:rPr>
        <w:t>微软在其数据中心发现某一些应用的单条连接会突发性</w:t>
      </w:r>
      <w:r w:rsidR="00F909EA" w:rsidRPr="005066E7">
        <w:rPr>
          <w:rFonts w:ascii="Times New Roman" w:hAnsi="Times New Roman" w:cs="Times New Roman"/>
        </w:rPr>
        <w:t>地</w:t>
      </w:r>
      <w:r w:rsidR="002B481B" w:rsidRPr="005066E7">
        <w:rPr>
          <w:rFonts w:ascii="Times New Roman" w:hAnsi="Times New Roman" w:cs="Times New Roman"/>
        </w:rPr>
        <w:t>产生较大流量</w:t>
      </w:r>
      <w:r w:rsidR="002B481B" w:rsidRPr="005066E7">
        <w:rPr>
          <w:rFonts w:ascii="Times New Roman" w:hAnsi="Times New Roman" w:cs="Times New Roman"/>
          <w:vertAlign w:val="superscript"/>
        </w:rPr>
        <w:t>[2]</w:t>
      </w:r>
      <w:r w:rsidR="002B481B" w:rsidRPr="005066E7">
        <w:rPr>
          <w:rFonts w:ascii="Times New Roman" w:hAnsi="Times New Roman" w:cs="Times New Roman"/>
        </w:rPr>
        <w:t>，而</w:t>
      </w:r>
      <w:r w:rsidR="00B7645E" w:rsidRPr="005066E7">
        <w:rPr>
          <w:rFonts w:ascii="Times New Roman" w:hAnsi="Times New Roman" w:cs="Times New Roman"/>
        </w:rPr>
        <w:t>多核并行处理无法保证单条流的处理性能（</w:t>
      </w:r>
      <w:r w:rsidR="00364FD9" w:rsidRPr="005066E7">
        <w:rPr>
          <w:rFonts w:ascii="Times New Roman" w:hAnsi="Times New Roman" w:cs="Times New Roman"/>
        </w:rPr>
        <w:t>如果</w:t>
      </w:r>
      <w:r w:rsidR="00B7645E" w:rsidRPr="005066E7">
        <w:rPr>
          <w:rFonts w:ascii="Times New Roman" w:hAnsi="Times New Roman" w:cs="Times New Roman"/>
        </w:rPr>
        <w:t>将同一条流</w:t>
      </w:r>
      <w:r w:rsidR="00984A61" w:rsidRPr="005066E7">
        <w:rPr>
          <w:rFonts w:ascii="Times New Roman" w:hAnsi="Times New Roman" w:cs="Times New Roman"/>
        </w:rPr>
        <w:t>的报文</w:t>
      </w:r>
      <w:r w:rsidR="00B7645E" w:rsidRPr="005066E7">
        <w:rPr>
          <w:rFonts w:ascii="Times New Roman" w:hAnsi="Times New Roman" w:cs="Times New Roman"/>
        </w:rPr>
        <w:t>分散在不同核上处理，需要解决流状态一致性问题）</w:t>
      </w:r>
      <w:r w:rsidR="00430E82" w:rsidRPr="005066E7">
        <w:rPr>
          <w:rFonts w:ascii="Times New Roman" w:hAnsi="Times New Roman" w:cs="Times New Roman"/>
        </w:rPr>
        <w:t>。</w:t>
      </w:r>
    </w:p>
    <w:p w:rsidR="00EB50BE" w:rsidRPr="005066E7" w:rsidRDefault="000E0601" w:rsidP="00E41EF1">
      <w:pPr>
        <w:ind w:firstLineChars="200"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PGA</w:t>
      </w:r>
      <w:r w:rsidR="00BD4CED" w:rsidRPr="005066E7">
        <w:rPr>
          <w:rFonts w:ascii="Times New Roman" w:hAnsi="Times New Roman" w:cs="Times New Roman"/>
        </w:rPr>
        <w:t>具有良好的并行性</w:t>
      </w:r>
      <w:r w:rsidR="00056C9F" w:rsidRPr="005066E7">
        <w:rPr>
          <w:rFonts w:ascii="Times New Roman" w:hAnsi="Times New Roman" w:cs="Times New Roman"/>
        </w:rPr>
        <w:t>和可重性</w:t>
      </w:r>
      <w:r w:rsidR="00BD4CED" w:rsidRPr="005066E7">
        <w:rPr>
          <w:rFonts w:ascii="Times New Roman" w:hAnsi="Times New Roman" w:cs="Times New Roman"/>
        </w:rPr>
        <w:t>，</w:t>
      </w:r>
      <w:r w:rsidR="00560E83" w:rsidRPr="005066E7">
        <w:rPr>
          <w:rFonts w:ascii="Times New Roman" w:hAnsi="Times New Roman" w:cs="Times New Roman"/>
        </w:rPr>
        <w:t>被数据中心</w:t>
      </w:r>
      <w:r w:rsidR="00C33187" w:rsidRPr="005066E7">
        <w:rPr>
          <w:rFonts w:ascii="Times New Roman" w:hAnsi="Times New Roman" w:cs="Times New Roman"/>
        </w:rPr>
        <w:t>用于</w:t>
      </w:r>
      <w:r w:rsidR="00B0698A" w:rsidRPr="005066E7">
        <w:rPr>
          <w:rFonts w:ascii="Times New Roman" w:hAnsi="Times New Roman" w:cs="Times New Roman"/>
        </w:rPr>
        <w:t>分组处理</w:t>
      </w:r>
      <w:r w:rsidR="00E52970" w:rsidRPr="005066E7">
        <w:rPr>
          <w:rFonts w:ascii="Times New Roman" w:hAnsi="Times New Roman" w:cs="Times New Roman"/>
        </w:rPr>
        <w:t>的</w:t>
      </w:r>
      <w:r w:rsidR="00C43BF2" w:rsidRPr="005066E7">
        <w:rPr>
          <w:rFonts w:ascii="Times New Roman" w:hAnsi="Times New Roman" w:cs="Times New Roman"/>
        </w:rPr>
        <w:t>加速。例如</w:t>
      </w:r>
      <w:r w:rsidR="00F679F1" w:rsidRPr="005066E7">
        <w:rPr>
          <w:rFonts w:ascii="Times New Roman" w:hAnsi="Times New Roman" w:cs="Times New Roman"/>
        </w:rPr>
        <w:t xml:space="preserve">Microsoft </w:t>
      </w:r>
      <w:r w:rsidR="00031BDC" w:rsidRPr="005066E7">
        <w:rPr>
          <w:rFonts w:ascii="Times New Roman" w:hAnsi="Times New Roman" w:cs="Times New Roman"/>
        </w:rPr>
        <w:t>Azure</w:t>
      </w:r>
      <w:r w:rsidR="00E0247E" w:rsidRPr="005066E7">
        <w:rPr>
          <w:rFonts w:ascii="Times New Roman" w:hAnsi="Times New Roman" w:cs="Times New Roman"/>
        </w:rPr>
        <w:t>将</w:t>
      </w:r>
      <w:r w:rsidR="00270C3B" w:rsidRPr="005066E7">
        <w:rPr>
          <w:rFonts w:ascii="Times New Roman" w:hAnsi="Times New Roman" w:cs="Times New Roman"/>
        </w:rPr>
        <w:t>分组处理</w:t>
      </w:r>
      <w:r w:rsidR="00E0247E" w:rsidRPr="005066E7">
        <w:rPr>
          <w:rFonts w:ascii="Times New Roman" w:hAnsi="Times New Roman" w:cs="Times New Roman"/>
        </w:rPr>
        <w:t>卸载到基于</w:t>
      </w:r>
      <w:r w:rsidR="00E0247E" w:rsidRPr="005066E7">
        <w:rPr>
          <w:rFonts w:ascii="Times New Roman" w:hAnsi="Times New Roman" w:cs="Times New Roman"/>
        </w:rPr>
        <w:t>FPGA</w:t>
      </w:r>
      <w:r w:rsidR="00E0247E" w:rsidRPr="005066E7">
        <w:rPr>
          <w:rFonts w:ascii="Times New Roman" w:hAnsi="Times New Roman" w:cs="Times New Roman"/>
        </w:rPr>
        <w:t>实现的</w:t>
      </w:r>
      <w:proofErr w:type="spellStart"/>
      <w:r w:rsidR="00E0247E" w:rsidRPr="005066E7">
        <w:rPr>
          <w:rFonts w:ascii="Times New Roman" w:hAnsi="Times New Roman" w:cs="Times New Roman"/>
        </w:rPr>
        <w:t>smartNIC</w:t>
      </w:r>
      <w:proofErr w:type="spellEnd"/>
      <w:r w:rsidR="00EA6045" w:rsidRPr="005066E7">
        <w:rPr>
          <w:rFonts w:ascii="Times New Roman" w:hAnsi="Times New Roman" w:cs="Times New Roman"/>
        </w:rPr>
        <w:t>上</w:t>
      </w:r>
      <w:r w:rsidR="003E375B" w:rsidRPr="005066E7">
        <w:rPr>
          <w:rFonts w:ascii="Times New Roman" w:hAnsi="Times New Roman" w:cs="Times New Roman"/>
          <w:vertAlign w:val="superscript"/>
        </w:rPr>
        <w:t>[2]</w:t>
      </w:r>
      <w:r w:rsidR="006808F0" w:rsidRPr="005066E7">
        <w:rPr>
          <w:rFonts w:ascii="Times New Roman" w:hAnsi="Times New Roman" w:cs="Times New Roman"/>
        </w:rPr>
        <w:t>，</w:t>
      </w:r>
      <w:r w:rsidR="006E2964" w:rsidRPr="005066E7">
        <w:rPr>
          <w:rFonts w:ascii="Times New Roman" w:hAnsi="Times New Roman" w:cs="Times New Roman"/>
        </w:rPr>
        <w:t>以获得</w:t>
      </w:r>
      <w:r w:rsidR="00C942A2" w:rsidRPr="005066E7">
        <w:rPr>
          <w:rFonts w:ascii="Times New Roman" w:hAnsi="Times New Roman" w:cs="Times New Roman"/>
        </w:rPr>
        <w:t>线速处理</w:t>
      </w:r>
      <w:r w:rsidR="00B5613D" w:rsidRPr="005066E7">
        <w:rPr>
          <w:rFonts w:ascii="Times New Roman" w:hAnsi="Times New Roman" w:cs="Times New Roman"/>
        </w:rPr>
        <w:t>（</w:t>
      </w:r>
      <w:r w:rsidR="00B5613D" w:rsidRPr="005066E7">
        <w:rPr>
          <w:rFonts w:ascii="Times New Roman" w:hAnsi="Times New Roman" w:cs="Times New Roman"/>
        </w:rPr>
        <w:t>40Gbps</w:t>
      </w:r>
      <w:r w:rsidR="00B5613D" w:rsidRPr="005066E7">
        <w:rPr>
          <w:rFonts w:ascii="Times New Roman" w:hAnsi="Times New Roman" w:cs="Times New Roman"/>
        </w:rPr>
        <w:t>）</w:t>
      </w:r>
      <w:r w:rsidR="00C8624A" w:rsidRPr="005066E7">
        <w:rPr>
          <w:rFonts w:ascii="Times New Roman" w:hAnsi="Times New Roman" w:cs="Times New Roman"/>
        </w:rPr>
        <w:t>，并极大地</w:t>
      </w:r>
      <w:r w:rsidR="00B5613D" w:rsidRPr="005066E7">
        <w:rPr>
          <w:rFonts w:ascii="Times New Roman" w:hAnsi="Times New Roman" w:cs="Times New Roman"/>
        </w:rPr>
        <w:t>降低</w:t>
      </w:r>
      <w:r w:rsidR="00B5613D" w:rsidRPr="005066E7">
        <w:rPr>
          <w:rFonts w:ascii="Times New Roman" w:hAnsi="Times New Roman" w:cs="Times New Roman"/>
        </w:rPr>
        <w:t>CPU</w:t>
      </w:r>
      <w:r w:rsidR="0013235B" w:rsidRPr="005066E7">
        <w:rPr>
          <w:rFonts w:ascii="Times New Roman" w:hAnsi="Times New Roman" w:cs="Times New Roman"/>
        </w:rPr>
        <w:t>资源</w:t>
      </w:r>
      <w:r w:rsidR="00B5613D" w:rsidRPr="005066E7">
        <w:rPr>
          <w:rFonts w:ascii="Times New Roman" w:hAnsi="Times New Roman" w:cs="Times New Roman"/>
        </w:rPr>
        <w:t>占用率和</w:t>
      </w:r>
      <w:r w:rsidR="00097B8E" w:rsidRPr="005066E7">
        <w:rPr>
          <w:rFonts w:ascii="Times New Roman" w:hAnsi="Times New Roman" w:cs="Times New Roman"/>
        </w:rPr>
        <w:t>分组</w:t>
      </w:r>
      <w:r w:rsidR="00B5613D" w:rsidRPr="005066E7">
        <w:rPr>
          <w:rFonts w:ascii="Times New Roman" w:hAnsi="Times New Roman" w:cs="Times New Roman"/>
        </w:rPr>
        <w:t>处理延时</w:t>
      </w:r>
      <w:r w:rsidR="002B107D" w:rsidRPr="005066E7">
        <w:rPr>
          <w:rFonts w:ascii="Times New Roman" w:hAnsi="Times New Roman" w:cs="Times New Roman"/>
        </w:rPr>
        <w:t>。</w:t>
      </w:r>
      <w:r w:rsidR="003871C5" w:rsidRPr="005066E7">
        <w:rPr>
          <w:rFonts w:ascii="Times New Roman" w:hAnsi="Times New Roman" w:cs="Times New Roman"/>
        </w:rPr>
        <w:t>在</w:t>
      </w:r>
      <w:r w:rsidR="000021C3" w:rsidRPr="005066E7">
        <w:rPr>
          <w:rFonts w:ascii="Times New Roman" w:hAnsi="Times New Roman" w:cs="Times New Roman"/>
        </w:rPr>
        <w:t>该模型中，</w:t>
      </w:r>
      <w:proofErr w:type="spellStart"/>
      <w:r w:rsidR="00E01FA7" w:rsidRPr="005066E7">
        <w:rPr>
          <w:rFonts w:ascii="Times New Roman" w:hAnsi="Times New Roman" w:cs="Times New Roman"/>
        </w:rPr>
        <w:t>smartNIC</w:t>
      </w:r>
      <w:proofErr w:type="spellEnd"/>
      <w:r w:rsidR="00F35EDA" w:rsidRPr="005066E7">
        <w:rPr>
          <w:rFonts w:ascii="Times New Roman" w:hAnsi="Times New Roman" w:cs="Times New Roman"/>
        </w:rPr>
        <w:t>充当</w:t>
      </w:r>
      <w:r w:rsidR="00A377E3" w:rsidRPr="005066E7">
        <w:rPr>
          <w:rFonts w:ascii="Times New Roman" w:hAnsi="Times New Roman" w:cs="Times New Roman"/>
        </w:rPr>
        <w:t>cache</w:t>
      </w:r>
      <w:r w:rsidR="00E31783" w:rsidRPr="005066E7">
        <w:rPr>
          <w:rFonts w:ascii="Times New Roman" w:hAnsi="Times New Roman" w:cs="Times New Roman"/>
        </w:rPr>
        <w:t>的作用</w:t>
      </w:r>
      <w:r w:rsidR="00A377E3" w:rsidRPr="005066E7">
        <w:rPr>
          <w:rFonts w:ascii="Times New Roman" w:hAnsi="Times New Roman" w:cs="Times New Roman"/>
        </w:rPr>
        <w:t>，</w:t>
      </w:r>
      <w:r w:rsidR="00C25074" w:rsidRPr="005066E7">
        <w:rPr>
          <w:rFonts w:ascii="Times New Roman" w:hAnsi="Times New Roman" w:cs="Times New Roman"/>
        </w:rPr>
        <w:t>即</w:t>
      </w:r>
      <w:r w:rsidR="00BE39CA" w:rsidRPr="005066E7">
        <w:rPr>
          <w:rFonts w:ascii="Times New Roman" w:hAnsi="Times New Roman" w:cs="Times New Roman"/>
        </w:rPr>
        <w:t>缓存</w:t>
      </w:r>
      <w:proofErr w:type="gramStart"/>
      <w:r w:rsidR="00D96A07" w:rsidRPr="005066E7">
        <w:rPr>
          <w:rFonts w:ascii="Times New Roman" w:hAnsi="Times New Roman" w:cs="Times New Roman"/>
        </w:rPr>
        <w:t>一</w:t>
      </w:r>
      <w:proofErr w:type="gramEnd"/>
      <w:r w:rsidR="00D96A07" w:rsidRPr="005066E7">
        <w:rPr>
          <w:rFonts w:ascii="Times New Roman" w:hAnsi="Times New Roman" w:cs="Times New Roman"/>
        </w:rPr>
        <w:t>张</w:t>
      </w:r>
      <w:r w:rsidR="00BE0F66" w:rsidRPr="005066E7">
        <w:rPr>
          <w:rFonts w:ascii="Times New Roman" w:hAnsi="Times New Roman" w:cs="Times New Roman"/>
        </w:rPr>
        <w:t>大</w:t>
      </w:r>
      <w:r w:rsidR="00D96A07" w:rsidRPr="005066E7">
        <w:rPr>
          <w:rFonts w:ascii="Times New Roman" w:hAnsi="Times New Roman" w:cs="Times New Roman"/>
        </w:rPr>
        <w:t>流表（</w:t>
      </w:r>
      <w:r w:rsidR="00D96A07" w:rsidRPr="005066E7">
        <w:rPr>
          <w:rFonts w:ascii="Times New Roman" w:hAnsi="Times New Roman" w:cs="Times New Roman"/>
        </w:rPr>
        <w:t>unified flow table</w:t>
      </w:r>
      <w:r w:rsidR="00D96A07" w:rsidRPr="005066E7">
        <w:rPr>
          <w:rFonts w:ascii="Times New Roman" w:hAnsi="Times New Roman" w:cs="Times New Roman"/>
        </w:rPr>
        <w:t>），而</w:t>
      </w:r>
      <w:r w:rsidR="00D94A7F" w:rsidRPr="005066E7">
        <w:rPr>
          <w:rFonts w:ascii="Times New Roman" w:hAnsi="Times New Roman" w:cs="Times New Roman"/>
        </w:rPr>
        <w:t>该流表</w:t>
      </w:r>
      <w:r w:rsidR="002C01F1" w:rsidRPr="005066E7">
        <w:rPr>
          <w:rFonts w:ascii="Times New Roman" w:hAnsi="Times New Roman" w:cs="Times New Roman"/>
        </w:rPr>
        <w:t>的处理规则</w:t>
      </w:r>
      <w:r w:rsidR="00D94A7F" w:rsidRPr="005066E7">
        <w:rPr>
          <w:rFonts w:ascii="Times New Roman" w:hAnsi="Times New Roman" w:cs="Times New Roman"/>
        </w:rPr>
        <w:t>由</w:t>
      </w:r>
      <w:r w:rsidR="006C7937" w:rsidRPr="005066E7">
        <w:rPr>
          <w:rFonts w:ascii="Times New Roman" w:hAnsi="Times New Roman" w:cs="Times New Roman"/>
        </w:rPr>
        <w:t>报文经过</w:t>
      </w:r>
      <w:r w:rsidR="007243AA" w:rsidRPr="005066E7">
        <w:rPr>
          <w:rFonts w:ascii="Times New Roman" w:hAnsi="Times New Roman" w:cs="Times New Roman"/>
        </w:rPr>
        <w:t>VFP</w:t>
      </w:r>
      <w:r w:rsidR="002952DC" w:rsidRPr="005066E7">
        <w:rPr>
          <w:rFonts w:ascii="Times New Roman" w:hAnsi="Times New Roman" w:cs="Times New Roman"/>
          <w:vertAlign w:val="superscript"/>
        </w:rPr>
        <w:t>[3]</w:t>
      </w:r>
      <w:r w:rsidR="00026BC1" w:rsidRPr="005066E7">
        <w:rPr>
          <w:rFonts w:ascii="Times New Roman" w:hAnsi="Times New Roman" w:cs="Times New Roman"/>
        </w:rPr>
        <w:t>多级流表所生成</w:t>
      </w:r>
      <w:r w:rsidR="00C25074" w:rsidRPr="005066E7">
        <w:rPr>
          <w:rFonts w:ascii="Times New Roman" w:hAnsi="Times New Roman" w:cs="Times New Roman"/>
        </w:rPr>
        <w:t>（类似</w:t>
      </w:r>
      <w:r w:rsidR="00C25074" w:rsidRPr="005066E7">
        <w:rPr>
          <w:rFonts w:ascii="Times New Roman" w:hAnsi="Times New Roman" w:cs="Times New Roman"/>
        </w:rPr>
        <w:t>OVS</w:t>
      </w:r>
      <w:r w:rsidR="00493AB1" w:rsidRPr="005066E7">
        <w:rPr>
          <w:rFonts w:ascii="Times New Roman" w:hAnsi="Times New Roman" w:cs="Times New Roman"/>
        </w:rPr>
        <w:t>中的</w:t>
      </w:r>
      <w:proofErr w:type="spellStart"/>
      <w:r w:rsidR="00C25074" w:rsidRPr="005066E7">
        <w:rPr>
          <w:rFonts w:ascii="Times New Roman" w:hAnsi="Times New Roman" w:cs="Times New Roman"/>
        </w:rPr>
        <w:t>Microflow</w:t>
      </w:r>
      <w:proofErr w:type="spellEnd"/>
      <w:r w:rsidR="005F0C64" w:rsidRPr="005066E7">
        <w:rPr>
          <w:rFonts w:ascii="Times New Roman" w:hAnsi="Times New Roman" w:cs="Times New Roman"/>
        </w:rPr>
        <w:t xml:space="preserve"> table</w:t>
      </w:r>
      <w:r w:rsidR="00C25074" w:rsidRPr="005066E7">
        <w:rPr>
          <w:rFonts w:ascii="Times New Roman" w:hAnsi="Times New Roman" w:cs="Times New Roman"/>
        </w:rPr>
        <w:t>）</w:t>
      </w:r>
      <w:r w:rsidR="00327D1D" w:rsidRPr="005066E7">
        <w:rPr>
          <w:rFonts w:ascii="Times New Roman" w:hAnsi="Times New Roman" w:cs="Times New Roman"/>
        </w:rPr>
        <w:t>。当</w:t>
      </w:r>
      <w:r w:rsidR="00A943A6" w:rsidRPr="005066E7">
        <w:rPr>
          <w:rFonts w:ascii="Times New Roman" w:hAnsi="Times New Roman" w:cs="Times New Roman"/>
        </w:rPr>
        <w:t>新到达的</w:t>
      </w:r>
      <w:r w:rsidR="00C20055" w:rsidRPr="005066E7">
        <w:rPr>
          <w:rFonts w:ascii="Times New Roman" w:hAnsi="Times New Roman" w:cs="Times New Roman"/>
        </w:rPr>
        <w:t>报文未</w:t>
      </w:r>
      <w:r w:rsidR="004207EC" w:rsidRPr="005066E7">
        <w:rPr>
          <w:rFonts w:ascii="Times New Roman" w:hAnsi="Times New Roman" w:cs="Times New Roman"/>
        </w:rPr>
        <w:t>能</w:t>
      </w:r>
      <w:r w:rsidR="00C20055" w:rsidRPr="005066E7">
        <w:rPr>
          <w:rFonts w:ascii="Times New Roman" w:hAnsi="Times New Roman" w:cs="Times New Roman"/>
        </w:rPr>
        <w:t>命中</w:t>
      </w:r>
      <w:proofErr w:type="spellStart"/>
      <w:r w:rsidR="00C20055" w:rsidRPr="005066E7">
        <w:rPr>
          <w:rFonts w:ascii="Times New Roman" w:hAnsi="Times New Roman" w:cs="Times New Roman"/>
        </w:rPr>
        <w:t>smartNIC</w:t>
      </w:r>
      <w:proofErr w:type="spellEnd"/>
      <w:r w:rsidR="00E25894" w:rsidRPr="005066E7">
        <w:rPr>
          <w:rFonts w:ascii="Times New Roman" w:hAnsi="Times New Roman" w:cs="Times New Roman"/>
        </w:rPr>
        <w:t>中</w:t>
      </w:r>
      <w:r w:rsidR="00C20055" w:rsidRPr="005066E7">
        <w:rPr>
          <w:rFonts w:ascii="Times New Roman" w:hAnsi="Times New Roman" w:cs="Times New Roman"/>
        </w:rPr>
        <w:t>的统一流表</w:t>
      </w:r>
      <w:r w:rsidR="007E1D91" w:rsidRPr="005066E7">
        <w:rPr>
          <w:rFonts w:ascii="Times New Roman" w:hAnsi="Times New Roman" w:cs="Times New Roman"/>
        </w:rPr>
        <w:t>或流状态发生转化</w:t>
      </w:r>
      <w:r w:rsidR="001C7167" w:rsidRPr="005066E7">
        <w:rPr>
          <w:rFonts w:ascii="Times New Roman" w:hAnsi="Times New Roman" w:cs="Times New Roman"/>
        </w:rPr>
        <w:t>时</w:t>
      </w:r>
      <w:r w:rsidR="00C20055" w:rsidRPr="005066E7">
        <w:rPr>
          <w:rFonts w:ascii="Times New Roman" w:hAnsi="Times New Roman" w:cs="Times New Roman"/>
        </w:rPr>
        <w:t>，需要</w:t>
      </w:r>
      <w:r w:rsidR="00AB0397" w:rsidRPr="005066E7">
        <w:rPr>
          <w:rFonts w:ascii="Times New Roman" w:hAnsi="Times New Roman" w:cs="Times New Roman"/>
        </w:rPr>
        <w:t>将其</w:t>
      </w:r>
      <w:r w:rsidR="00C20055" w:rsidRPr="005066E7">
        <w:rPr>
          <w:rFonts w:ascii="Times New Roman" w:hAnsi="Times New Roman" w:cs="Times New Roman"/>
        </w:rPr>
        <w:t>送</w:t>
      </w:r>
      <w:r w:rsidR="00EB4EB6" w:rsidRPr="005066E7">
        <w:rPr>
          <w:rFonts w:ascii="Times New Roman" w:hAnsi="Times New Roman" w:cs="Times New Roman"/>
        </w:rPr>
        <w:t>给</w:t>
      </w:r>
      <w:r w:rsidR="00AA5CE4" w:rsidRPr="005066E7">
        <w:rPr>
          <w:rFonts w:ascii="Times New Roman" w:hAnsi="Times New Roman" w:cs="Times New Roman"/>
        </w:rPr>
        <w:t>软件</w:t>
      </w:r>
      <w:r w:rsidR="00AC5C89" w:rsidRPr="005066E7">
        <w:rPr>
          <w:rFonts w:ascii="Times New Roman" w:hAnsi="Times New Roman" w:cs="Times New Roman"/>
        </w:rPr>
        <w:t>实现的分组处理</w:t>
      </w:r>
      <w:r w:rsidR="00E56CC9" w:rsidRPr="005066E7">
        <w:rPr>
          <w:rFonts w:ascii="Times New Roman" w:hAnsi="Times New Roman" w:cs="Times New Roman"/>
        </w:rPr>
        <w:t>平台</w:t>
      </w:r>
      <w:r w:rsidR="00C20055" w:rsidRPr="005066E7">
        <w:rPr>
          <w:rFonts w:ascii="Times New Roman" w:hAnsi="Times New Roman" w:cs="Times New Roman"/>
        </w:rPr>
        <w:t>（</w:t>
      </w:r>
      <w:r w:rsidR="00AA5CE4" w:rsidRPr="005066E7">
        <w:rPr>
          <w:rFonts w:ascii="Times New Roman" w:hAnsi="Times New Roman" w:cs="Times New Roman"/>
        </w:rPr>
        <w:t>VFP</w:t>
      </w:r>
      <w:r w:rsidR="00C20055" w:rsidRPr="005066E7">
        <w:rPr>
          <w:rFonts w:ascii="Times New Roman" w:hAnsi="Times New Roman" w:cs="Times New Roman"/>
        </w:rPr>
        <w:t>），</w:t>
      </w:r>
      <w:r w:rsidR="002C1B6D" w:rsidRPr="005066E7">
        <w:rPr>
          <w:rFonts w:ascii="Times New Roman" w:hAnsi="Times New Roman" w:cs="Times New Roman"/>
        </w:rPr>
        <w:t>处理</w:t>
      </w:r>
      <w:r w:rsidR="00F4082B" w:rsidRPr="005066E7">
        <w:rPr>
          <w:rFonts w:ascii="Times New Roman" w:hAnsi="Times New Roman" w:cs="Times New Roman"/>
        </w:rPr>
        <w:t>性能严重下降</w:t>
      </w:r>
      <w:r w:rsidR="00C20055" w:rsidRPr="005066E7">
        <w:rPr>
          <w:rFonts w:ascii="Times New Roman" w:hAnsi="Times New Roman" w:cs="Times New Roman"/>
        </w:rPr>
        <w:t>。</w:t>
      </w:r>
      <w:r w:rsidR="00BA4196" w:rsidRPr="005066E7">
        <w:rPr>
          <w:rFonts w:ascii="Times New Roman" w:hAnsi="Times New Roman" w:cs="Times New Roman"/>
        </w:rPr>
        <w:t>另外，</w:t>
      </w:r>
      <w:r w:rsidR="005E3383" w:rsidRPr="005066E7">
        <w:rPr>
          <w:rFonts w:ascii="Times New Roman" w:hAnsi="Times New Roman" w:cs="Times New Roman"/>
        </w:rPr>
        <w:t>该模型</w:t>
      </w:r>
      <w:r w:rsidR="0030736F" w:rsidRPr="005066E7">
        <w:rPr>
          <w:rFonts w:ascii="Times New Roman" w:hAnsi="Times New Roman" w:cs="Times New Roman"/>
        </w:rPr>
        <w:t>并未提供统一的流状态管理，</w:t>
      </w:r>
      <w:r w:rsidR="00E41EF1" w:rsidRPr="005066E7">
        <w:rPr>
          <w:rFonts w:ascii="Times New Roman" w:hAnsi="Times New Roman" w:cs="Times New Roman"/>
        </w:rPr>
        <w:t>不同的分组处理模块</w:t>
      </w:r>
      <w:r w:rsidR="0084609A" w:rsidRPr="005066E7">
        <w:rPr>
          <w:rFonts w:ascii="Times New Roman" w:hAnsi="Times New Roman" w:cs="Times New Roman"/>
        </w:rPr>
        <w:t>（</w:t>
      </w:r>
      <w:r w:rsidR="00F940A4" w:rsidRPr="005066E7">
        <w:rPr>
          <w:rFonts w:ascii="Times New Roman" w:hAnsi="Times New Roman" w:cs="Times New Roman"/>
        </w:rPr>
        <w:t>每一层</w:t>
      </w:r>
      <w:r w:rsidR="0084609A" w:rsidRPr="005066E7">
        <w:rPr>
          <w:rFonts w:ascii="Times New Roman" w:hAnsi="Times New Roman" w:cs="Times New Roman"/>
        </w:rPr>
        <w:t>VFP</w:t>
      </w:r>
      <w:r w:rsidR="00F940A4" w:rsidRPr="005066E7">
        <w:rPr>
          <w:rFonts w:ascii="Times New Roman" w:hAnsi="Times New Roman" w:cs="Times New Roman"/>
        </w:rPr>
        <w:t xml:space="preserve"> </w:t>
      </w:r>
      <w:r w:rsidR="0084609A" w:rsidRPr="005066E7">
        <w:rPr>
          <w:rFonts w:ascii="Times New Roman" w:hAnsi="Times New Roman" w:cs="Times New Roman"/>
        </w:rPr>
        <w:t>Layer</w:t>
      </w:r>
      <w:r w:rsidR="0084609A" w:rsidRPr="005066E7">
        <w:rPr>
          <w:rFonts w:ascii="Times New Roman" w:hAnsi="Times New Roman" w:cs="Times New Roman"/>
        </w:rPr>
        <w:t>）</w:t>
      </w:r>
      <w:r w:rsidR="001D059E" w:rsidRPr="005066E7">
        <w:rPr>
          <w:rFonts w:ascii="Times New Roman" w:hAnsi="Times New Roman" w:cs="Times New Roman"/>
        </w:rPr>
        <w:t>需要维护</w:t>
      </w:r>
      <w:r w:rsidR="00AF5C1D" w:rsidRPr="005066E7">
        <w:rPr>
          <w:rFonts w:ascii="Times New Roman" w:hAnsi="Times New Roman" w:cs="Times New Roman"/>
        </w:rPr>
        <w:t>各自</w:t>
      </w:r>
      <w:r w:rsidR="00E37791" w:rsidRPr="005066E7">
        <w:rPr>
          <w:rFonts w:ascii="Times New Roman" w:hAnsi="Times New Roman" w:cs="Times New Roman"/>
        </w:rPr>
        <w:t>的流状态</w:t>
      </w:r>
      <w:r w:rsidR="00677EE3" w:rsidRPr="005066E7">
        <w:rPr>
          <w:rFonts w:ascii="Times New Roman" w:hAnsi="Times New Roman" w:cs="Times New Roman"/>
        </w:rPr>
        <w:t>。</w:t>
      </w:r>
    </w:p>
    <w:p w:rsidR="0024094B" w:rsidRPr="005066E7" w:rsidRDefault="009A3EFF" w:rsidP="0024094B">
      <w:pPr>
        <w:ind w:firstLineChars="200"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为</w:t>
      </w:r>
      <w:r w:rsidR="0057555B" w:rsidRPr="005066E7">
        <w:rPr>
          <w:rFonts w:ascii="Times New Roman" w:hAnsi="Times New Roman" w:cs="Times New Roman"/>
        </w:rPr>
        <w:t>此，我们</w:t>
      </w:r>
      <w:r w:rsidR="00EB0C11" w:rsidRPr="005066E7">
        <w:rPr>
          <w:rFonts w:ascii="Times New Roman" w:hAnsi="Times New Roman" w:cs="Times New Roman"/>
        </w:rPr>
        <w:t>提出</w:t>
      </w:r>
      <w:proofErr w:type="spellStart"/>
      <w:r w:rsidR="00BD308A" w:rsidRPr="005066E7">
        <w:rPr>
          <w:rFonts w:ascii="Times New Roman" w:hAnsi="Times New Roman" w:cs="Times New Roman"/>
        </w:rPr>
        <w:t>Uni</w:t>
      </w:r>
      <w:r w:rsidR="00BE64AE" w:rsidRPr="005066E7">
        <w:rPr>
          <w:rFonts w:ascii="Times New Roman" w:hAnsi="Times New Roman" w:cs="Times New Roman"/>
        </w:rPr>
        <w:t>Mon</w:t>
      </w:r>
      <w:proofErr w:type="spellEnd"/>
      <w:r w:rsidR="00CC056F" w:rsidRPr="005066E7">
        <w:rPr>
          <w:rFonts w:ascii="Times New Roman" w:hAnsi="Times New Roman" w:cs="Times New Roman"/>
        </w:rPr>
        <w:t>（</w:t>
      </w:r>
      <w:r w:rsidR="00CC056F" w:rsidRPr="005066E7">
        <w:rPr>
          <w:rFonts w:ascii="Times New Roman" w:hAnsi="Times New Roman" w:cs="Times New Roman"/>
        </w:rPr>
        <w:t xml:space="preserve">unified </w:t>
      </w:r>
      <w:r w:rsidR="005168BC" w:rsidRPr="005066E7">
        <w:rPr>
          <w:rFonts w:ascii="Times New Roman" w:hAnsi="Times New Roman" w:cs="Times New Roman"/>
        </w:rPr>
        <w:t>connection</w:t>
      </w:r>
      <w:r w:rsidR="00CC056F" w:rsidRPr="005066E7">
        <w:rPr>
          <w:rFonts w:ascii="Times New Roman" w:hAnsi="Times New Roman" w:cs="Times New Roman"/>
        </w:rPr>
        <w:t xml:space="preserve"> monitor</w:t>
      </w:r>
      <w:r w:rsidR="00CC056F" w:rsidRPr="005066E7">
        <w:rPr>
          <w:rFonts w:ascii="Times New Roman" w:hAnsi="Times New Roman" w:cs="Times New Roman"/>
        </w:rPr>
        <w:t>）</w:t>
      </w:r>
      <w:r w:rsidR="00BE64AE" w:rsidRPr="005066E7">
        <w:rPr>
          <w:rFonts w:ascii="Times New Roman" w:hAnsi="Times New Roman" w:cs="Times New Roman"/>
        </w:rPr>
        <w:t>，一种基于</w:t>
      </w:r>
      <w:r w:rsidR="0057555B" w:rsidRPr="005066E7">
        <w:rPr>
          <w:rFonts w:ascii="Times New Roman" w:hAnsi="Times New Roman" w:cs="Times New Roman"/>
        </w:rPr>
        <w:t>FPGA+CPU</w:t>
      </w:r>
      <w:r w:rsidR="0057555B" w:rsidRPr="005066E7">
        <w:rPr>
          <w:rFonts w:ascii="Times New Roman" w:hAnsi="Times New Roman" w:cs="Times New Roman"/>
        </w:rPr>
        <w:t>架构实现</w:t>
      </w:r>
      <w:r w:rsidR="00BE64AE" w:rsidRPr="005066E7">
        <w:rPr>
          <w:rFonts w:ascii="Times New Roman" w:hAnsi="Times New Roman" w:cs="Times New Roman"/>
        </w:rPr>
        <w:t>的</w:t>
      </w:r>
      <w:r w:rsidR="0052358C" w:rsidRPr="005066E7">
        <w:rPr>
          <w:rFonts w:ascii="Times New Roman" w:hAnsi="Times New Roman" w:cs="Times New Roman"/>
        </w:rPr>
        <w:t>统一流状态管理。思想相对简单</w:t>
      </w:r>
      <w:r w:rsidR="00BA7FB9" w:rsidRPr="005066E7">
        <w:rPr>
          <w:rFonts w:ascii="Times New Roman" w:hAnsi="Times New Roman" w:cs="Times New Roman"/>
        </w:rPr>
        <w:t>，</w:t>
      </w:r>
      <w:r w:rsidR="00C30676" w:rsidRPr="005066E7">
        <w:rPr>
          <w:rFonts w:ascii="Times New Roman" w:hAnsi="Times New Roman" w:cs="Times New Roman"/>
        </w:rPr>
        <w:t>即</w:t>
      </w:r>
      <w:r w:rsidR="0057555B" w:rsidRPr="005066E7">
        <w:rPr>
          <w:rFonts w:ascii="Times New Roman" w:hAnsi="Times New Roman" w:cs="Times New Roman"/>
        </w:rPr>
        <w:t>CPU</w:t>
      </w:r>
      <w:r w:rsidR="00816688" w:rsidRPr="005066E7">
        <w:rPr>
          <w:rFonts w:ascii="Times New Roman" w:hAnsi="Times New Roman" w:cs="Times New Roman"/>
        </w:rPr>
        <w:t>负责</w:t>
      </w:r>
      <w:r w:rsidR="0057555B" w:rsidRPr="005066E7">
        <w:rPr>
          <w:rFonts w:ascii="Times New Roman" w:hAnsi="Times New Roman" w:cs="Times New Roman"/>
        </w:rPr>
        <w:t>实现复杂流状态处理和用户编写的处理逻辑，</w:t>
      </w:r>
      <w:r w:rsidR="00635A46" w:rsidRPr="005066E7">
        <w:rPr>
          <w:rFonts w:ascii="Times New Roman" w:hAnsi="Times New Roman" w:cs="Times New Roman"/>
        </w:rPr>
        <w:t>而</w:t>
      </w:r>
      <w:r w:rsidR="00D90753" w:rsidRPr="005066E7">
        <w:rPr>
          <w:rFonts w:ascii="Times New Roman" w:hAnsi="Times New Roman" w:cs="Times New Roman"/>
        </w:rPr>
        <w:t>将基本</w:t>
      </w:r>
      <w:r w:rsidR="00B45513" w:rsidRPr="005066E7">
        <w:rPr>
          <w:rFonts w:ascii="Times New Roman" w:hAnsi="Times New Roman" w:cs="Times New Roman"/>
        </w:rPr>
        <w:t>的</w:t>
      </w:r>
      <w:r w:rsidR="00A75CE0" w:rsidRPr="005066E7">
        <w:rPr>
          <w:rFonts w:ascii="Times New Roman" w:hAnsi="Times New Roman" w:cs="Times New Roman"/>
        </w:rPr>
        <w:t>TCP</w:t>
      </w:r>
      <w:r w:rsidR="00D80ED0" w:rsidRPr="005066E7">
        <w:rPr>
          <w:rFonts w:ascii="Times New Roman" w:hAnsi="Times New Roman" w:cs="Times New Roman"/>
        </w:rPr>
        <w:t>流</w:t>
      </w:r>
      <w:r w:rsidR="00B45513" w:rsidRPr="005066E7">
        <w:rPr>
          <w:rFonts w:ascii="Times New Roman" w:hAnsi="Times New Roman" w:cs="Times New Roman"/>
        </w:rPr>
        <w:t>连接</w:t>
      </w:r>
      <w:r w:rsidR="00A75CE0" w:rsidRPr="005066E7">
        <w:rPr>
          <w:rFonts w:ascii="Times New Roman" w:hAnsi="Times New Roman" w:cs="Times New Roman"/>
        </w:rPr>
        <w:t>管理</w:t>
      </w:r>
      <w:r w:rsidR="00B45513" w:rsidRPr="005066E7">
        <w:rPr>
          <w:rFonts w:ascii="Times New Roman" w:hAnsi="Times New Roman" w:cs="Times New Roman"/>
        </w:rPr>
        <w:t>卸载到</w:t>
      </w:r>
      <w:r w:rsidR="0057555B" w:rsidRPr="005066E7">
        <w:rPr>
          <w:rFonts w:ascii="Times New Roman" w:hAnsi="Times New Roman" w:cs="Times New Roman"/>
        </w:rPr>
        <w:t>FPGA</w:t>
      </w:r>
      <w:r w:rsidR="00B45513" w:rsidRPr="005066E7">
        <w:rPr>
          <w:rFonts w:ascii="Times New Roman" w:hAnsi="Times New Roman" w:cs="Times New Roman"/>
        </w:rPr>
        <w:t>上</w:t>
      </w:r>
      <w:r w:rsidR="00A0081B" w:rsidRPr="005066E7">
        <w:rPr>
          <w:rFonts w:ascii="Times New Roman" w:hAnsi="Times New Roman" w:cs="Times New Roman"/>
        </w:rPr>
        <w:t>，以获得加速</w:t>
      </w:r>
      <w:r w:rsidR="0057555B" w:rsidRPr="005066E7">
        <w:rPr>
          <w:rFonts w:ascii="Times New Roman" w:hAnsi="Times New Roman" w:cs="Times New Roman"/>
        </w:rPr>
        <w:t>。</w:t>
      </w:r>
    </w:p>
    <w:p w:rsidR="00D650A4" w:rsidRPr="005066E7" w:rsidRDefault="00D650A4" w:rsidP="0024094B">
      <w:pPr>
        <w:ind w:firstLineChars="200" w:firstLine="420"/>
        <w:rPr>
          <w:rFonts w:ascii="Times New Roman" w:hAnsi="Times New Roman" w:cs="Times New Roman"/>
        </w:rPr>
      </w:pPr>
    </w:p>
    <w:p w:rsidR="009A1F33" w:rsidRPr="005066E7" w:rsidRDefault="006420BE" w:rsidP="00865A8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需求与解决方案</w:t>
      </w:r>
    </w:p>
    <w:p w:rsidR="00995F68" w:rsidRPr="005066E7" w:rsidRDefault="00CF2E25" w:rsidP="00584B15">
      <w:pPr>
        <w:ind w:firstLineChars="200" w:firstLine="42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UniMon</w:t>
      </w:r>
      <w:proofErr w:type="spellEnd"/>
      <w:r w:rsidR="003E6BA1" w:rsidRPr="005066E7">
        <w:rPr>
          <w:rFonts w:ascii="Times New Roman" w:hAnsi="Times New Roman" w:cs="Times New Roman"/>
        </w:rPr>
        <w:t>的</w:t>
      </w:r>
      <w:r w:rsidRPr="005066E7">
        <w:rPr>
          <w:rFonts w:ascii="Times New Roman" w:hAnsi="Times New Roman" w:cs="Times New Roman"/>
        </w:rPr>
        <w:t>设计需要满足以下</w:t>
      </w:r>
      <w:r w:rsidR="00151FAC" w:rsidRPr="005066E7">
        <w:rPr>
          <w:rFonts w:ascii="Times New Roman" w:hAnsi="Times New Roman" w:cs="Times New Roman"/>
        </w:rPr>
        <w:t>四</w:t>
      </w:r>
      <w:r w:rsidRPr="005066E7">
        <w:rPr>
          <w:rFonts w:ascii="Times New Roman" w:hAnsi="Times New Roman" w:cs="Times New Roman"/>
        </w:rPr>
        <w:t>个</w:t>
      </w:r>
      <w:r w:rsidR="003E6BA1" w:rsidRPr="005066E7">
        <w:rPr>
          <w:rFonts w:ascii="Times New Roman" w:hAnsi="Times New Roman" w:cs="Times New Roman"/>
        </w:rPr>
        <w:t>需求</w:t>
      </w:r>
      <w:r w:rsidR="002F5D80" w:rsidRPr="005066E7">
        <w:rPr>
          <w:rFonts w:ascii="Times New Roman" w:hAnsi="Times New Roman" w:cs="Times New Roman"/>
        </w:rPr>
        <w:t>（</w:t>
      </w:r>
      <w:r w:rsidR="002F5D80" w:rsidRPr="005066E7">
        <w:rPr>
          <w:rFonts w:ascii="Times New Roman" w:hAnsi="Times New Roman" w:cs="Times New Roman"/>
        </w:rPr>
        <w:t>Requirements</w:t>
      </w:r>
      <w:r w:rsidR="002F5D80" w:rsidRPr="005066E7">
        <w:rPr>
          <w:rFonts w:ascii="Times New Roman" w:hAnsi="Times New Roman" w:cs="Times New Roman"/>
        </w:rPr>
        <w:t>）</w:t>
      </w:r>
      <w:r w:rsidR="00CA5E9D" w:rsidRPr="005066E7">
        <w:rPr>
          <w:rFonts w:ascii="Times New Roman" w:hAnsi="Times New Roman" w:cs="Times New Roman"/>
        </w:rPr>
        <w:t>：</w:t>
      </w:r>
    </w:p>
    <w:p w:rsidR="00CF2E25" w:rsidRPr="005066E7" w:rsidRDefault="00084F5D" w:rsidP="00084F5D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R1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5A0BC4" w:rsidRPr="005066E7">
        <w:rPr>
          <w:rFonts w:ascii="Times New Roman" w:hAnsi="Times New Roman" w:cs="Times New Roman"/>
          <w:color w:val="000000" w:themeColor="text1"/>
        </w:rPr>
        <w:t>维护</w:t>
      </w:r>
      <w:r w:rsidR="002970ED" w:rsidRPr="005066E7">
        <w:rPr>
          <w:rFonts w:ascii="Times New Roman" w:hAnsi="Times New Roman" w:cs="Times New Roman"/>
          <w:color w:val="000000" w:themeColor="text1"/>
        </w:rPr>
        <w:t>TCP</w:t>
      </w:r>
      <w:r w:rsidR="005A0BC4" w:rsidRPr="005066E7">
        <w:rPr>
          <w:rFonts w:ascii="Times New Roman" w:hAnsi="Times New Roman" w:cs="Times New Roman"/>
          <w:color w:val="000000" w:themeColor="text1"/>
        </w:rPr>
        <w:t>流</w:t>
      </w:r>
      <w:r w:rsidR="002970ED" w:rsidRPr="005066E7">
        <w:rPr>
          <w:rFonts w:ascii="Times New Roman" w:hAnsi="Times New Roman" w:cs="Times New Roman"/>
          <w:color w:val="000000" w:themeColor="text1"/>
        </w:rPr>
        <w:t>的</w:t>
      </w:r>
      <w:r w:rsidR="005A0BC4" w:rsidRPr="005066E7">
        <w:rPr>
          <w:rFonts w:ascii="Times New Roman" w:hAnsi="Times New Roman" w:cs="Times New Roman"/>
          <w:color w:val="000000" w:themeColor="text1"/>
        </w:rPr>
        <w:t>状态</w:t>
      </w:r>
      <w:r w:rsidR="00C20A44" w:rsidRPr="005066E7">
        <w:rPr>
          <w:rFonts w:ascii="Times New Roman" w:hAnsi="Times New Roman" w:cs="Times New Roman"/>
          <w:color w:val="000000" w:themeColor="text1"/>
        </w:rPr>
        <w:t>信息</w:t>
      </w:r>
      <w:r w:rsidR="005A0BC4" w:rsidRPr="005066E7">
        <w:rPr>
          <w:rFonts w:ascii="Times New Roman" w:hAnsi="Times New Roman" w:cs="Times New Roman"/>
          <w:color w:val="000000" w:themeColor="text1"/>
        </w:rPr>
        <w:t>，以提供统一流状态管理</w:t>
      </w:r>
      <w:r w:rsidR="006C72C9" w:rsidRPr="005066E7">
        <w:rPr>
          <w:rFonts w:ascii="Times New Roman" w:hAnsi="Times New Roman" w:cs="Times New Roman"/>
          <w:color w:val="000000" w:themeColor="text1"/>
        </w:rPr>
        <w:t>。</w:t>
      </w:r>
      <w:r w:rsidR="00B108FB" w:rsidRPr="005066E7">
        <w:rPr>
          <w:rFonts w:ascii="Times New Roman" w:hAnsi="Times New Roman" w:cs="Times New Roman"/>
          <w:color w:val="000000" w:themeColor="text1"/>
        </w:rPr>
        <w:t>目前，数据中心网络</w:t>
      </w:r>
      <w:r w:rsidR="00B108FB" w:rsidRPr="005066E7">
        <w:rPr>
          <w:rFonts w:ascii="Times New Roman" w:hAnsi="Times New Roman" w:cs="Times New Roman"/>
          <w:color w:val="000000" w:themeColor="text1"/>
        </w:rPr>
        <w:t>99.91%</w:t>
      </w:r>
      <w:r w:rsidR="00B108FB" w:rsidRPr="005066E7">
        <w:rPr>
          <w:rFonts w:ascii="Times New Roman" w:hAnsi="Times New Roman" w:cs="Times New Roman"/>
          <w:color w:val="000000" w:themeColor="text1"/>
        </w:rPr>
        <w:t>的流量为</w:t>
      </w:r>
      <w:r w:rsidR="00B108FB" w:rsidRPr="005066E7">
        <w:rPr>
          <w:rFonts w:ascii="Times New Roman" w:hAnsi="Times New Roman" w:cs="Times New Roman"/>
          <w:color w:val="000000" w:themeColor="text1"/>
        </w:rPr>
        <w:t>TCP</w:t>
      </w:r>
      <w:r w:rsidR="00B108FB" w:rsidRPr="005066E7">
        <w:rPr>
          <w:rFonts w:ascii="Times New Roman" w:hAnsi="Times New Roman" w:cs="Times New Roman"/>
          <w:color w:val="000000" w:themeColor="text1"/>
        </w:rPr>
        <w:t>，</w:t>
      </w:r>
      <w:proofErr w:type="spellStart"/>
      <w:r w:rsidR="00B108FB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B108FB" w:rsidRPr="005066E7">
        <w:rPr>
          <w:rFonts w:ascii="Times New Roman" w:hAnsi="Times New Roman" w:cs="Times New Roman"/>
          <w:color w:val="000000" w:themeColor="text1"/>
        </w:rPr>
        <w:t>需要维护</w:t>
      </w:r>
      <w:r w:rsidR="00BE24B2" w:rsidRPr="005066E7">
        <w:rPr>
          <w:rFonts w:ascii="Times New Roman" w:hAnsi="Times New Roman" w:cs="Times New Roman"/>
          <w:color w:val="000000" w:themeColor="text1"/>
        </w:rPr>
        <w:t>多种类型的</w:t>
      </w:r>
      <w:r w:rsidR="00B108FB" w:rsidRPr="005066E7">
        <w:rPr>
          <w:rFonts w:ascii="Times New Roman" w:hAnsi="Times New Roman" w:cs="Times New Roman"/>
          <w:color w:val="000000" w:themeColor="text1"/>
        </w:rPr>
        <w:t>TCP</w:t>
      </w:r>
      <w:r w:rsidR="00BE24B2" w:rsidRPr="005066E7">
        <w:rPr>
          <w:rFonts w:ascii="Times New Roman" w:hAnsi="Times New Roman" w:cs="Times New Roman"/>
          <w:color w:val="000000" w:themeColor="text1"/>
        </w:rPr>
        <w:t>流</w:t>
      </w:r>
      <w:r w:rsidR="00944E02" w:rsidRPr="005066E7">
        <w:rPr>
          <w:rFonts w:ascii="Times New Roman" w:hAnsi="Times New Roman" w:cs="Times New Roman"/>
          <w:color w:val="000000" w:themeColor="text1"/>
        </w:rPr>
        <w:t>状态信息</w:t>
      </w:r>
      <w:r w:rsidR="00B51810" w:rsidRPr="005066E7">
        <w:rPr>
          <w:rFonts w:ascii="Times New Roman" w:hAnsi="Times New Roman" w:cs="Times New Roman"/>
          <w:color w:val="000000" w:themeColor="text1"/>
        </w:rPr>
        <w:t>以供有状态网络功能使用</w:t>
      </w:r>
      <w:r w:rsidR="00B108FB" w:rsidRPr="005066E7">
        <w:rPr>
          <w:rFonts w:ascii="Times New Roman" w:hAnsi="Times New Roman" w:cs="Times New Roman"/>
          <w:color w:val="000000" w:themeColor="text1"/>
        </w:rPr>
        <w:t>。</w:t>
      </w:r>
      <w:r w:rsidR="00977F56" w:rsidRPr="005066E7">
        <w:rPr>
          <w:rFonts w:ascii="Times New Roman" w:hAnsi="Times New Roman" w:cs="Times New Roman"/>
          <w:color w:val="000000" w:themeColor="text1"/>
        </w:rPr>
        <w:t>例如，有状态</w:t>
      </w:r>
      <w:r w:rsidR="00977F56" w:rsidRPr="005066E7">
        <w:rPr>
          <w:rFonts w:ascii="Times New Roman" w:hAnsi="Times New Roman" w:cs="Times New Roman"/>
          <w:color w:val="000000" w:themeColor="text1"/>
        </w:rPr>
        <w:t>NAT</w:t>
      </w:r>
      <w:r w:rsidR="00977F56" w:rsidRPr="005066E7">
        <w:rPr>
          <w:rFonts w:ascii="Times New Roman" w:hAnsi="Times New Roman" w:cs="Times New Roman"/>
          <w:color w:val="000000" w:themeColor="text1"/>
        </w:rPr>
        <w:t>需要知道流</w:t>
      </w:r>
      <w:r w:rsidR="003E7BFA" w:rsidRPr="005066E7">
        <w:rPr>
          <w:rFonts w:ascii="Times New Roman" w:hAnsi="Times New Roman" w:cs="Times New Roman"/>
          <w:color w:val="000000" w:themeColor="text1"/>
        </w:rPr>
        <w:t>两端</w:t>
      </w:r>
      <w:r w:rsidR="00982E6A" w:rsidRPr="005066E7">
        <w:rPr>
          <w:rFonts w:ascii="Times New Roman" w:hAnsi="Times New Roman" w:cs="Times New Roman"/>
          <w:color w:val="000000" w:themeColor="text1"/>
        </w:rPr>
        <w:t>的主机地址信息；</w:t>
      </w:r>
      <w:r w:rsidR="00977F56" w:rsidRPr="005066E7">
        <w:rPr>
          <w:rFonts w:ascii="Times New Roman" w:hAnsi="Times New Roman" w:cs="Times New Roman"/>
          <w:color w:val="000000" w:themeColor="text1"/>
        </w:rPr>
        <w:t>TCP</w:t>
      </w:r>
      <w:r w:rsidR="00977F56" w:rsidRPr="005066E7">
        <w:rPr>
          <w:rFonts w:ascii="Times New Roman" w:hAnsi="Times New Roman" w:cs="Times New Roman"/>
          <w:color w:val="000000" w:themeColor="text1"/>
        </w:rPr>
        <w:t>伪装重传则需要知道</w:t>
      </w:r>
      <w:r w:rsidR="00977F56" w:rsidRPr="005066E7">
        <w:rPr>
          <w:rFonts w:ascii="Times New Roman" w:hAnsi="Times New Roman" w:cs="Times New Roman"/>
          <w:color w:val="000000" w:themeColor="text1"/>
        </w:rPr>
        <w:t>TCP</w:t>
      </w:r>
      <w:r w:rsidR="00977F56" w:rsidRPr="005066E7">
        <w:rPr>
          <w:rFonts w:ascii="Times New Roman" w:hAnsi="Times New Roman" w:cs="Times New Roman"/>
          <w:color w:val="000000" w:themeColor="text1"/>
        </w:rPr>
        <w:t>是否发生重传，以及重传报文和先前报文的内容。</w:t>
      </w:r>
    </w:p>
    <w:p w:rsidR="00AC237C" w:rsidRPr="005066E7" w:rsidRDefault="00084F5D" w:rsidP="00084F5D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R2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AC237C" w:rsidRPr="005066E7">
        <w:rPr>
          <w:rFonts w:ascii="Times New Roman" w:hAnsi="Times New Roman" w:cs="Times New Roman"/>
          <w:color w:val="000000" w:themeColor="text1"/>
        </w:rPr>
        <w:t>减少</w:t>
      </w:r>
      <w:r w:rsidR="00AC237C" w:rsidRPr="005066E7">
        <w:rPr>
          <w:rFonts w:ascii="Times New Roman" w:hAnsi="Times New Roman" w:cs="Times New Roman"/>
          <w:color w:val="000000" w:themeColor="text1"/>
        </w:rPr>
        <w:t>CPU</w:t>
      </w:r>
      <w:r w:rsidR="00B72BA1" w:rsidRPr="005066E7">
        <w:rPr>
          <w:rFonts w:ascii="Times New Roman" w:hAnsi="Times New Roman" w:cs="Times New Roman"/>
          <w:color w:val="000000" w:themeColor="text1"/>
        </w:rPr>
        <w:t>占用率，减少网络功能处理延时。</w:t>
      </w:r>
      <w:r w:rsidR="00DD6E1A" w:rsidRPr="005066E7">
        <w:rPr>
          <w:rFonts w:ascii="Times New Roman" w:hAnsi="Times New Roman" w:cs="Times New Roman"/>
          <w:color w:val="000000" w:themeColor="text1"/>
        </w:rPr>
        <w:t>在数据中心，</w:t>
      </w:r>
      <w:r w:rsidR="00DD6E1A" w:rsidRPr="005066E7">
        <w:rPr>
          <w:rFonts w:ascii="Times New Roman" w:hAnsi="Times New Roman" w:cs="Times New Roman"/>
          <w:color w:val="000000" w:themeColor="text1"/>
        </w:rPr>
        <w:t>CPU</w:t>
      </w:r>
      <w:r w:rsidR="00DD6E1A" w:rsidRPr="005066E7">
        <w:rPr>
          <w:rFonts w:ascii="Times New Roman" w:hAnsi="Times New Roman" w:cs="Times New Roman"/>
          <w:color w:val="000000" w:themeColor="text1"/>
        </w:rPr>
        <w:t>资源相对宝贵，降低网络功能的</w:t>
      </w:r>
      <w:r w:rsidR="00DD6E1A" w:rsidRPr="005066E7">
        <w:rPr>
          <w:rFonts w:ascii="Times New Roman" w:hAnsi="Times New Roman" w:cs="Times New Roman"/>
          <w:color w:val="000000" w:themeColor="text1"/>
        </w:rPr>
        <w:t>CPU</w:t>
      </w:r>
      <w:r w:rsidR="004F0639" w:rsidRPr="005066E7">
        <w:rPr>
          <w:rFonts w:ascii="Times New Roman" w:hAnsi="Times New Roman" w:cs="Times New Roman"/>
          <w:color w:val="000000" w:themeColor="text1"/>
        </w:rPr>
        <w:t>占用率，从而</w:t>
      </w:r>
      <w:r w:rsidR="00DD6E1A" w:rsidRPr="005066E7">
        <w:rPr>
          <w:rFonts w:ascii="Times New Roman" w:hAnsi="Times New Roman" w:cs="Times New Roman"/>
          <w:color w:val="000000" w:themeColor="text1"/>
        </w:rPr>
        <w:t>部署更多的虚拟机</w:t>
      </w:r>
      <w:r w:rsidR="006E382B" w:rsidRPr="005066E7">
        <w:rPr>
          <w:rFonts w:ascii="Times New Roman" w:hAnsi="Times New Roman" w:cs="Times New Roman"/>
          <w:color w:val="000000" w:themeColor="text1"/>
        </w:rPr>
        <w:t>以</w:t>
      </w:r>
      <w:r w:rsidR="00DD6E1A" w:rsidRPr="005066E7">
        <w:rPr>
          <w:rFonts w:ascii="Times New Roman" w:hAnsi="Times New Roman" w:cs="Times New Roman"/>
          <w:color w:val="000000" w:themeColor="text1"/>
        </w:rPr>
        <w:t>获得更高的经济效益。另外，为了满足低延时应用的需求，需要降低网络功能的处理延时。</w:t>
      </w:r>
    </w:p>
    <w:p w:rsidR="005A0BC4" w:rsidRPr="005066E7" w:rsidRDefault="00084F5D" w:rsidP="00084F5D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R3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FC16AA" w:rsidRPr="005066E7">
        <w:rPr>
          <w:rFonts w:ascii="Times New Roman" w:hAnsi="Times New Roman" w:cs="Times New Roman"/>
          <w:color w:val="000000" w:themeColor="text1"/>
        </w:rPr>
        <w:t>具有线</w:t>
      </w:r>
      <w:proofErr w:type="gramStart"/>
      <w:r w:rsidR="00FC16AA" w:rsidRPr="005066E7">
        <w:rPr>
          <w:rFonts w:ascii="Times New Roman" w:hAnsi="Times New Roman" w:cs="Times New Roman"/>
          <w:color w:val="000000" w:themeColor="text1"/>
        </w:rPr>
        <w:t>速处理</w:t>
      </w:r>
      <w:proofErr w:type="gramEnd"/>
      <w:r w:rsidR="00FC16AA" w:rsidRPr="005066E7">
        <w:rPr>
          <w:rFonts w:ascii="Times New Roman" w:hAnsi="Times New Roman" w:cs="Times New Roman"/>
          <w:color w:val="000000" w:themeColor="text1"/>
        </w:rPr>
        <w:t>能力（</w:t>
      </w:r>
      <w:r w:rsidR="00FC16AA" w:rsidRPr="005066E7">
        <w:rPr>
          <w:rFonts w:ascii="Times New Roman" w:hAnsi="Times New Roman" w:cs="Times New Roman"/>
          <w:color w:val="000000" w:themeColor="text1"/>
        </w:rPr>
        <w:t>40+Gbps</w:t>
      </w:r>
      <w:r w:rsidR="00FC16AA" w:rsidRPr="005066E7">
        <w:rPr>
          <w:rFonts w:ascii="Times New Roman" w:hAnsi="Times New Roman" w:cs="Times New Roman"/>
          <w:color w:val="000000" w:themeColor="text1"/>
        </w:rPr>
        <w:t>）。</w:t>
      </w:r>
      <w:r w:rsidR="002425EF" w:rsidRPr="005066E7">
        <w:rPr>
          <w:rFonts w:ascii="Times New Roman" w:hAnsi="Times New Roman" w:cs="Times New Roman"/>
          <w:color w:val="000000" w:themeColor="text1"/>
        </w:rPr>
        <w:t>目前数据中心的链路带宽已由</w:t>
      </w:r>
      <w:r w:rsidR="00E034F7" w:rsidRPr="005066E7">
        <w:rPr>
          <w:rFonts w:ascii="Times New Roman" w:hAnsi="Times New Roman" w:cs="Times New Roman"/>
          <w:color w:val="000000" w:themeColor="text1"/>
        </w:rPr>
        <w:t>原来的</w:t>
      </w:r>
      <w:r w:rsidR="00E034F7" w:rsidRPr="005066E7">
        <w:rPr>
          <w:rFonts w:ascii="Times New Roman" w:hAnsi="Times New Roman" w:cs="Times New Roman"/>
          <w:color w:val="000000" w:themeColor="text1"/>
        </w:rPr>
        <w:t>1Gbps</w:t>
      </w:r>
      <w:r w:rsidR="00E034F7" w:rsidRPr="005066E7">
        <w:rPr>
          <w:rFonts w:ascii="Times New Roman" w:hAnsi="Times New Roman" w:cs="Times New Roman"/>
          <w:color w:val="000000" w:themeColor="text1"/>
        </w:rPr>
        <w:t>增长至</w:t>
      </w:r>
      <w:r w:rsidR="00E034F7" w:rsidRPr="005066E7">
        <w:rPr>
          <w:rFonts w:ascii="Times New Roman" w:hAnsi="Times New Roman" w:cs="Times New Roman"/>
          <w:color w:val="000000" w:themeColor="text1"/>
        </w:rPr>
        <w:t>40Gbps</w:t>
      </w:r>
      <w:r w:rsidR="00E034F7" w:rsidRPr="005066E7">
        <w:rPr>
          <w:rFonts w:ascii="Times New Roman" w:hAnsi="Times New Roman" w:cs="Times New Roman"/>
          <w:color w:val="000000" w:themeColor="text1"/>
        </w:rPr>
        <w:t>，并且</w:t>
      </w:r>
      <w:r w:rsidR="00E034F7" w:rsidRPr="005066E7">
        <w:rPr>
          <w:rFonts w:ascii="Times New Roman" w:hAnsi="Times New Roman" w:cs="Times New Roman"/>
          <w:color w:val="000000" w:themeColor="text1"/>
        </w:rPr>
        <w:t>100Gbps</w:t>
      </w:r>
      <w:r w:rsidR="0064723B" w:rsidRPr="005066E7">
        <w:rPr>
          <w:rFonts w:ascii="Times New Roman" w:hAnsi="Times New Roman" w:cs="Times New Roman"/>
          <w:color w:val="000000" w:themeColor="text1"/>
        </w:rPr>
        <w:t>的</w:t>
      </w:r>
      <w:r w:rsidR="0087742D" w:rsidRPr="005066E7">
        <w:rPr>
          <w:rFonts w:ascii="Times New Roman" w:hAnsi="Times New Roman" w:cs="Times New Roman"/>
          <w:color w:val="000000" w:themeColor="text1"/>
        </w:rPr>
        <w:t>规范也在制定</w:t>
      </w:r>
      <w:r w:rsidR="00E034F7" w:rsidRPr="005066E7">
        <w:rPr>
          <w:rFonts w:ascii="Times New Roman" w:hAnsi="Times New Roman" w:cs="Times New Roman"/>
          <w:color w:val="000000" w:themeColor="text1"/>
        </w:rPr>
        <w:t>中。因此，需要</w:t>
      </w:r>
      <w:proofErr w:type="spellStart"/>
      <w:r w:rsidR="00E034F7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E034F7" w:rsidRPr="005066E7">
        <w:rPr>
          <w:rFonts w:ascii="Times New Roman" w:hAnsi="Times New Roman" w:cs="Times New Roman"/>
          <w:color w:val="000000" w:themeColor="text1"/>
        </w:rPr>
        <w:t>支持线速处理，包括单流的线速处理。</w:t>
      </w:r>
    </w:p>
    <w:p w:rsidR="00B65AB3" w:rsidRPr="005066E7" w:rsidRDefault="00084F5D" w:rsidP="00084F5D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R4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6C3E42" w:rsidRPr="005066E7">
        <w:rPr>
          <w:rFonts w:ascii="Times New Roman" w:hAnsi="Times New Roman" w:cs="Times New Roman"/>
          <w:color w:val="000000" w:themeColor="text1"/>
        </w:rPr>
        <w:t>为网络功能开发者提供开发接口，简化网络功能开发（代码行数）。</w:t>
      </w:r>
    </w:p>
    <w:p w:rsidR="003E6BA1" w:rsidRPr="005066E7" w:rsidRDefault="003E6BA1" w:rsidP="001D5775">
      <w:pPr>
        <w:ind w:firstLineChars="200" w:firstLine="420"/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color w:val="000000" w:themeColor="text1"/>
        </w:rPr>
        <w:t>针对上述</w:t>
      </w:r>
      <w:r w:rsidRPr="005066E7">
        <w:rPr>
          <w:rFonts w:ascii="Times New Roman" w:hAnsi="Times New Roman" w:cs="Times New Roman"/>
        </w:rPr>
        <w:t>需求</w:t>
      </w:r>
      <w:r w:rsidRPr="005066E7">
        <w:rPr>
          <w:rFonts w:ascii="Times New Roman" w:hAnsi="Times New Roman" w:cs="Times New Roman"/>
          <w:color w:val="000000" w:themeColor="text1"/>
        </w:rPr>
        <w:t>，</w:t>
      </w:r>
      <w:r w:rsidR="0080766E" w:rsidRPr="005066E7">
        <w:rPr>
          <w:rFonts w:ascii="Times New Roman" w:hAnsi="Times New Roman" w:cs="Times New Roman"/>
          <w:color w:val="000000" w:themeColor="text1"/>
        </w:rPr>
        <w:t>我们的方案</w:t>
      </w:r>
      <w:r w:rsidR="001D5775" w:rsidRPr="005066E7">
        <w:rPr>
          <w:rFonts w:ascii="Times New Roman" w:hAnsi="Times New Roman" w:cs="Times New Roman"/>
          <w:color w:val="000000" w:themeColor="text1"/>
        </w:rPr>
        <w:t>基于</w:t>
      </w:r>
      <w:r w:rsidR="001D5775" w:rsidRPr="005066E7">
        <w:rPr>
          <w:rFonts w:ascii="Times New Roman" w:hAnsi="Times New Roman" w:cs="Times New Roman"/>
          <w:color w:val="000000" w:themeColor="text1"/>
        </w:rPr>
        <w:t>FPGA+CPU</w:t>
      </w:r>
      <w:r w:rsidR="001D5775" w:rsidRPr="005066E7">
        <w:rPr>
          <w:rFonts w:ascii="Times New Roman" w:hAnsi="Times New Roman" w:cs="Times New Roman"/>
          <w:color w:val="000000" w:themeColor="text1"/>
        </w:rPr>
        <w:t>实现统一流状态管理，并提供良定义的开发接口，对用户掩藏</w:t>
      </w:r>
      <w:r w:rsidR="001D5775" w:rsidRPr="005066E7">
        <w:rPr>
          <w:rFonts w:ascii="Times New Roman" w:hAnsi="Times New Roman" w:cs="Times New Roman"/>
          <w:color w:val="000000" w:themeColor="text1"/>
        </w:rPr>
        <w:t>TCP</w:t>
      </w:r>
      <w:r w:rsidR="001D5775" w:rsidRPr="005066E7">
        <w:rPr>
          <w:rFonts w:ascii="Times New Roman" w:hAnsi="Times New Roman" w:cs="Times New Roman"/>
          <w:color w:val="000000" w:themeColor="text1"/>
        </w:rPr>
        <w:t>流状态管理的实现细节。我们为</w:t>
      </w:r>
      <w:proofErr w:type="spellStart"/>
      <w:r w:rsidR="001D5775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1D5775" w:rsidRPr="005066E7">
        <w:rPr>
          <w:rFonts w:ascii="Times New Roman" w:hAnsi="Times New Roman" w:cs="Times New Roman"/>
          <w:color w:val="000000" w:themeColor="text1"/>
        </w:rPr>
        <w:t>设计了以下</w:t>
      </w:r>
      <w:r w:rsidR="005E4AC7" w:rsidRPr="005066E7">
        <w:rPr>
          <w:rFonts w:ascii="Times New Roman" w:hAnsi="Times New Roman" w:cs="Times New Roman"/>
          <w:color w:val="000000" w:themeColor="text1"/>
        </w:rPr>
        <w:t>3</w:t>
      </w:r>
      <w:r w:rsidR="001D5775" w:rsidRPr="005066E7">
        <w:rPr>
          <w:rFonts w:ascii="Times New Roman" w:hAnsi="Times New Roman" w:cs="Times New Roman"/>
          <w:color w:val="000000" w:themeColor="text1"/>
        </w:rPr>
        <w:t>个部件</w:t>
      </w:r>
      <w:r w:rsidR="0021455E" w:rsidRPr="005066E7">
        <w:rPr>
          <w:rFonts w:ascii="Times New Roman" w:hAnsi="Times New Roman" w:cs="Times New Roman"/>
          <w:color w:val="000000" w:themeColor="text1"/>
        </w:rPr>
        <w:t>（</w:t>
      </w:r>
      <w:r w:rsidR="0021455E" w:rsidRPr="005066E7">
        <w:rPr>
          <w:rFonts w:ascii="Times New Roman" w:hAnsi="Times New Roman" w:cs="Times New Roman"/>
          <w:color w:val="000000" w:themeColor="text1"/>
        </w:rPr>
        <w:t>Components</w:t>
      </w:r>
      <w:r w:rsidR="0021455E" w:rsidRPr="005066E7">
        <w:rPr>
          <w:rFonts w:ascii="Times New Roman" w:hAnsi="Times New Roman" w:cs="Times New Roman"/>
          <w:color w:val="000000" w:themeColor="text1"/>
        </w:rPr>
        <w:t>）</w:t>
      </w:r>
      <w:r w:rsidR="001D5775" w:rsidRPr="005066E7">
        <w:rPr>
          <w:rFonts w:ascii="Times New Roman" w:hAnsi="Times New Roman" w:cs="Times New Roman"/>
          <w:color w:val="000000" w:themeColor="text1"/>
        </w:rPr>
        <w:t>以满足上述需求。</w:t>
      </w:r>
    </w:p>
    <w:p w:rsidR="001F4F07" w:rsidRPr="005066E7" w:rsidRDefault="001D5775" w:rsidP="001D5775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C1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AC6B86" w:rsidRPr="005066E7">
        <w:rPr>
          <w:rFonts w:ascii="Times New Roman" w:hAnsi="Times New Roman" w:cs="Times New Roman"/>
          <w:color w:val="000000" w:themeColor="text1"/>
        </w:rPr>
        <w:t xml:space="preserve">FPGA-base </w:t>
      </w:r>
      <w:r w:rsidR="006A1207" w:rsidRPr="005066E7">
        <w:rPr>
          <w:rFonts w:ascii="Times New Roman" w:hAnsi="Times New Roman" w:cs="Times New Roman"/>
          <w:color w:val="000000" w:themeColor="text1"/>
        </w:rPr>
        <w:t xml:space="preserve">basic </w:t>
      </w:r>
      <w:r w:rsidR="00AC6B86" w:rsidRPr="005066E7">
        <w:rPr>
          <w:rFonts w:ascii="Times New Roman" w:hAnsi="Times New Roman" w:cs="Times New Roman"/>
          <w:color w:val="000000" w:themeColor="text1"/>
        </w:rPr>
        <w:t>connection manager</w:t>
      </w:r>
      <w:r w:rsidR="00AC6B86" w:rsidRPr="005066E7">
        <w:rPr>
          <w:rFonts w:ascii="Times New Roman" w:hAnsi="Times New Roman" w:cs="Times New Roman"/>
          <w:color w:val="000000" w:themeColor="text1"/>
        </w:rPr>
        <w:t>：</w:t>
      </w:r>
      <w:proofErr w:type="spellStart"/>
      <w:r w:rsidR="00B74064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B74064" w:rsidRPr="005066E7">
        <w:rPr>
          <w:rFonts w:ascii="Times New Roman" w:hAnsi="Times New Roman" w:cs="Times New Roman"/>
          <w:color w:val="000000" w:themeColor="text1"/>
        </w:rPr>
        <w:t>将</w:t>
      </w:r>
      <w:r w:rsidR="00B74064" w:rsidRPr="005066E7">
        <w:rPr>
          <w:rFonts w:ascii="Times New Roman" w:hAnsi="Times New Roman" w:cs="Times New Roman"/>
          <w:color w:val="000000" w:themeColor="text1"/>
        </w:rPr>
        <w:t>TCP</w:t>
      </w:r>
      <w:r w:rsidR="00B74064" w:rsidRPr="005066E7">
        <w:rPr>
          <w:rFonts w:ascii="Times New Roman" w:hAnsi="Times New Roman" w:cs="Times New Roman"/>
          <w:color w:val="000000" w:themeColor="text1"/>
        </w:rPr>
        <w:t>的基本状态卸载到</w:t>
      </w:r>
      <w:r w:rsidR="00B74064" w:rsidRPr="005066E7">
        <w:rPr>
          <w:rFonts w:ascii="Times New Roman" w:hAnsi="Times New Roman" w:cs="Times New Roman"/>
          <w:color w:val="000000" w:themeColor="text1"/>
        </w:rPr>
        <w:t>FPGA</w:t>
      </w:r>
      <w:r w:rsidR="00B74064" w:rsidRPr="005066E7">
        <w:rPr>
          <w:rFonts w:ascii="Times New Roman" w:hAnsi="Times New Roman" w:cs="Times New Roman"/>
          <w:color w:val="000000" w:themeColor="text1"/>
        </w:rPr>
        <w:t>上，以降低</w:t>
      </w:r>
      <w:r w:rsidR="00B74064" w:rsidRPr="005066E7">
        <w:rPr>
          <w:rFonts w:ascii="Times New Roman" w:hAnsi="Times New Roman" w:cs="Times New Roman"/>
          <w:color w:val="000000" w:themeColor="text1"/>
        </w:rPr>
        <w:t>CPU</w:t>
      </w:r>
      <w:r w:rsidR="00300B59" w:rsidRPr="005066E7">
        <w:rPr>
          <w:rFonts w:ascii="Times New Roman" w:hAnsi="Times New Roman" w:cs="Times New Roman"/>
          <w:color w:val="000000" w:themeColor="text1"/>
        </w:rPr>
        <w:t>资源</w:t>
      </w:r>
      <w:r w:rsidR="00B74064" w:rsidRPr="005066E7">
        <w:rPr>
          <w:rFonts w:ascii="Times New Roman" w:hAnsi="Times New Roman" w:cs="Times New Roman"/>
          <w:color w:val="000000" w:themeColor="text1"/>
        </w:rPr>
        <w:t>占用率，并提高处理性能（</w:t>
      </w:r>
      <w:r w:rsidR="005B22D8" w:rsidRPr="005066E7">
        <w:rPr>
          <w:rFonts w:ascii="Times New Roman" w:hAnsi="Times New Roman" w:cs="Times New Roman"/>
          <w:b/>
          <w:color w:val="000000" w:themeColor="text1"/>
        </w:rPr>
        <w:t>R1 and</w:t>
      </w:r>
      <w:r w:rsidR="005B22D8" w:rsidRPr="005066E7">
        <w:rPr>
          <w:rFonts w:ascii="Times New Roman" w:hAnsi="Times New Roman" w:cs="Times New Roman"/>
          <w:color w:val="000000" w:themeColor="text1"/>
        </w:rPr>
        <w:t xml:space="preserve"> </w:t>
      </w:r>
      <w:r w:rsidR="00B74064" w:rsidRPr="005066E7">
        <w:rPr>
          <w:rFonts w:ascii="Times New Roman" w:hAnsi="Times New Roman" w:cs="Times New Roman"/>
          <w:b/>
        </w:rPr>
        <w:t>R2</w:t>
      </w:r>
      <w:r w:rsidR="00B74064" w:rsidRPr="005066E7">
        <w:rPr>
          <w:rFonts w:ascii="Times New Roman" w:hAnsi="Times New Roman" w:cs="Times New Roman"/>
          <w:color w:val="000000" w:themeColor="text1"/>
        </w:rPr>
        <w:t>）。另外，</w:t>
      </w:r>
      <w:r w:rsidR="00B32E37" w:rsidRPr="005066E7">
        <w:rPr>
          <w:rFonts w:ascii="Times New Roman" w:hAnsi="Times New Roman" w:cs="Times New Roman"/>
          <w:color w:val="000000" w:themeColor="text1"/>
        </w:rPr>
        <w:t>在</w:t>
      </w:r>
      <w:r w:rsidR="005B22D8" w:rsidRPr="005066E7">
        <w:rPr>
          <w:rFonts w:ascii="Times New Roman" w:hAnsi="Times New Roman" w:cs="Times New Roman"/>
          <w:color w:val="000000" w:themeColor="text1"/>
        </w:rPr>
        <w:t>FPGA</w:t>
      </w:r>
      <w:r w:rsidR="00E70B40" w:rsidRPr="005066E7">
        <w:rPr>
          <w:rFonts w:ascii="Times New Roman" w:hAnsi="Times New Roman" w:cs="Times New Roman"/>
          <w:color w:val="000000" w:themeColor="text1"/>
        </w:rPr>
        <w:t>上</w:t>
      </w:r>
      <w:r w:rsidR="005B22D8" w:rsidRPr="005066E7">
        <w:rPr>
          <w:rFonts w:ascii="Times New Roman" w:hAnsi="Times New Roman" w:cs="Times New Roman"/>
          <w:color w:val="000000" w:themeColor="text1"/>
        </w:rPr>
        <w:t>统一维护流状态，能够保证流状态一致性，允许</w:t>
      </w:r>
      <w:r w:rsidR="00364310" w:rsidRPr="005066E7">
        <w:rPr>
          <w:rFonts w:ascii="Times New Roman" w:hAnsi="Times New Roman" w:cs="Times New Roman"/>
          <w:color w:val="000000" w:themeColor="text1"/>
        </w:rPr>
        <w:t>将同一条流的报文分散在不同核上，提高</w:t>
      </w:r>
      <w:r w:rsidR="00734D77" w:rsidRPr="005066E7">
        <w:rPr>
          <w:rFonts w:ascii="Times New Roman" w:hAnsi="Times New Roman" w:cs="Times New Roman"/>
          <w:color w:val="000000" w:themeColor="text1"/>
        </w:rPr>
        <w:t>单流的</w:t>
      </w:r>
      <w:r w:rsidR="00364310" w:rsidRPr="005066E7">
        <w:rPr>
          <w:rFonts w:ascii="Times New Roman" w:hAnsi="Times New Roman" w:cs="Times New Roman"/>
          <w:color w:val="000000" w:themeColor="text1"/>
        </w:rPr>
        <w:t>吞吐率（</w:t>
      </w:r>
      <w:r w:rsidR="00364310" w:rsidRPr="005066E7">
        <w:rPr>
          <w:rFonts w:ascii="Times New Roman" w:hAnsi="Times New Roman" w:cs="Times New Roman"/>
          <w:b/>
          <w:color w:val="000000" w:themeColor="text1"/>
        </w:rPr>
        <w:t>R3</w:t>
      </w:r>
      <w:r w:rsidR="00364310" w:rsidRPr="005066E7">
        <w:rPr>
          <w:rFonts w:ascii="Times New Roman" w:hAnsi="Times New Roman" w:cs="Times New Roman"/>
          <w:color w:val="000000" w:themeColor="text1"/>
        </w:rPr>
        <w:t>）。</w:t>
      </w:r>
    </w:p>
    <w:p w:rsidR="00B418FA" w:rsidRPr="005066E7" w:rsidRDefault="00B418FA" w:rsidP="001D5775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lastRenderedPageBreak/>
        <w:t>C2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proofErr w:type="spellStart"/>
      <w:r w:rsidR="00AC6B86" w:rsidRPr="005066E7">
        <w:rPr>
          <w:rFonts w:ascii="Times New Roman" w:hAnsi="Times New Roman" w:cs="Times New Roman"/>
          <w:color w:val="000000" w:themeColor="text1"/>
        </w:rPr>
        <w:t>CPUb</w:t>
      </w:r>
      <w:proofErr w:type="spellEnd"/>
      <w:r w:rsidR="00AC6B86" w:rsidRPr="005066E7">
        <w:rPr>
          <w:rFonts w:ascii="Times New Roman" w:hAnsi="Times New Roman" w:cs="Times New Roman"/>
          <w:color w:val="000000" w:themeColor="text1"/>
        </w:rPr>
        <w:t xml:space="preserve">-based </w:t>
      </w:r>
      <w:r w:rsidR="00C610E1" w:rsidRPr="005066E7">
        <w:rPr>
          <w:rFonts w:ascii="Times New Roman" w:hAnsi="Times New Roman" w:cs="Times New Roman"/>
          <w:color w:val="000000" w:themeColor="text1"/>
        </w:rPr>
        <w:t xml:space="preserve">completed </w:t>
      </w:r>
      <w:r w:rsidR="00EE7997" w:rsidRPr="005066E7">
        <w:rPr>
          <w:rFonts w:ascii="Times New Roman" w:hAnsi="Times New Roman" w:cs="Times New Roman"/>
          <w:color w:val="000000" w:themeColor="text1"/>
        </w:rPr>
        <w:t>connection</w:t>
      </w:r>
      <w:r w:rsidR="00AC6B86" w:rsidRPr="005066E7">
        <w:rPr>
          <w:rFonts w:ascii="Times New Roman" w:hAnsi="Times New Roman" w:cs="Times New Roman"/>
          <w:color w:val="000000" w:themeColor="text1"/>
        </w:rPr>
        <w:t xml:space="preserve"> manager</w:t>
      </w:r>
      <w:r w:rsidR="00AC6B86" w:rsidRPr="005066E7">
        <w:rPr>
          <w:rFonts w:ascii="Times New Roman" w:hAnsi="Times New Roman" w:cs="Times New Roman"/>
          <w:color w:val="000000" w:themeColor="text1"/>
        </w:rPr>
        <w:t>：</w:t>
      </w:r>
      <w:proofErr w:type="spellStart"/>
      <w:r w:rsidR="008166DC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8166DC" w:rsidRPr="005066E7">
        <w:rPr>
          <w:rFonts w:ascii="Times New Roman" w:hAnsi="Times New Roman" w:cs="Times New Roman"/>
          <w:color w:val="000000" w:themeColor="text1"/>
        </w:rPr>
        <w:t>在</w:t>
      </w:r>
      <w:r w:rsidR="008166DC" w:rsidRPr="005066E7">
        <w:rPr>
          <w:rFonts w:ascii="Times New Roman" w:hAnsi="Times New Roman" w:cs="Times New Roman"/>
          <w:color w:val="000000" w:themeColor="text1"/>
        </w:rPr>
        <w:t>CPU</w:t>
      </w:r>
      <w:r w:rsidR="008166DC" w:rsidRPr="005066E7">
        <w:rPr>
          <w:rFonts w:ascii="Times New Roman" w:hAnsi="Times New Roman" w:cs="Times New Roman"/>
          <w:color w:val="000000" w:themeColor="text1"/>
        </w:rPr>
        <w:t>上实现完整的</w:t>
      </w:r>
      <w:r w:rsidR="008166DC" w:rsidRPr="005066E7">
        <w:rPr>
          <w:rFonts w:ascii="Times New Roman" w:hAnsi="Times New Roman" w:cs="Times New Roman"/>
          <w:color w:val="000000" w:themeColor="text1"/>
        </w:rPr>
        <w:t>TCP</w:t>
      </w:r>
      <w:r w:rsidR="008166DC" w:rsidRPr="005066E7">
        <w:rPr>
          <w:rFonts w:ascii="Times New Roman" w:hAnsi="Times New Roman" w:cs="Times New Roman"/>
          <w:color w:val="000000" w:themeColor="text1"/>
        </w:rPr>
        <w:t>流的状态维护（</w:t>
      </w:r>
      <w:r w:rsidR="008166DC" w:rsidRPr="005066E7">
        <w:rPr>
          <w:rFonts w:ascii="Times New Roman" w:hAnsi="Times New Roman" w:cs="Times New Roman"/>
          <w:b/>
          <w:color w:val="000000" w:themeColor="text1"/>
        </w:rPr>
        <w:t>R1</w:t>
      </w:r>
      <w:r w:rsidR="008166DC" w:rsidRPr="005066E7">
        <w:rPr>
          <w:rFonts w:ascii="Times New Roman" w:hAnsi="Times New Roman" w:cs="Times New Roman"/>
          <w:color w:val="000000" w:themeColor="text1"/>
        </w:rPr>
        <w:t>），</w:t>
      </w:r>
      <w:r w:rsidR="00A62BE4" w:rsidRPr="005066E7">
        <w:rPr>
          <w:rFonts w:ascii="Times New Roman" w:hAnsi="Times New Roman" w:cs="Times New Roman"/>
          <w:color w:val="000000" w:themeColor="text1"/>
        </w:rPr>
        <w:t>解决</w:t>
      </w:r>
      <w:r w:rsidR="00A62BE4" w:rsidRPr="005066E7">
        <w:rPr>
          <w:rFonts w:ascii="Times New Roman" w:hAnsi="Times New Roman" w:cs="Times New Roman"/>
          <w:color w:val="000000" w:themeColor="text1"/>
        </w:rPr>
        <w:t>FPGA</w:t>
      </w:r>
      <w:r w:rsidR="00A62BE4" w:rsidRPr="005066E7">
        <w:rPr>
          <w:rFonts w:ascii="Times New Roman" w:hAnsi="Times New Roman" w:cs="Times New Roman"/>
          <w:color w:val="000000" w:themeColor="text1"/>
        </w:rPr>
        <w:t>维护全</w:t>
      </w:r>
      <w:proofErr w:type="gramStart"/>
      <w:r w:rsidR="00A62BE4" w:rsidRPr="005066E7">
        <w:rPr>
          <w:rFonts w:ascii="Times New Roman" w:hAnsi="Times New Roman" w:cs="Times New Roman"/>
          <w:color w:val="000000" w:themeColor="text1"/>
        </w:rPr>
        <w:t>流信息</w:t>
      </w:r>
      <w:proofErr w:type="gramEnd"/>
      <w:r w:rsidR="00A62BE4" w:rsidRPr="005066E7">
        <w:rPr>
          <w:rFonts w:ascii="Times New Roman" w:hAnsi="Times New Roman" w:cs="Times New Roman"/>
          <w:color w:val="000000" w:themeColor="text1"/>
        </w:rPr>
        <w:t>的难题。</w:t>
      </w:r>
      <w:r w:rsidR="004E61A4" w:rsidRPr="005066E7">
        <w:rPr>
          <w:rFonts w:ascii="Times New Roman" w:hAnsi="Times New Roman" w:cs="Times New Roman"/>
          <w:color w:val="000000" w:themeColor="text1"/>
        </w:rPr>
        <w:t>同时支持用户配置流过滤规则，以选择性建立流状态表项，</w:t>
      </w:r>
      <w:r w:rsidR="00814C83" w:rsidRPr="005066E7">
        <w:rPr>
          <w:rFonts w:ascii="Times New Roman" w:hAnsi="Times New Roman" w:cs="Times New Roman"/>
          <w:color w:val="000000" w:themeColor="text1"/>
        </w:rPr>
        <w:t>以及所维护的状态类型等，解决存储开销和状态管理开销（</w:t>
      </w:r>
      <w:r w:rsidR="00814C83" w:rsidRPr="005066E7">
        <w:rPr>
          <w:rFonts w:ascii="Times New Roman" w:hAnsi="Times New Roman" w:cs="Times New Roman"/>
          <w:b/>
          <w:color w:val="000000" w:themeColor="text1"/>
        </w:rPr>
        <w:t>R2</w:t>
      </w:r>
      <w:r w:rsidR="00814C83" w:rsidRPr="005066E7">
        <w:rPr>
          <w:rFonts w:ascii="Times New Roman" w:hAnsi="Times New Roman" w:cs="Times New Roman"/>
          <w:color w:val="000000" w:themeColor="text1"/>
        </w:rPr>
        <w:t>）。</w:t>
      </w:r>
    </w:p>
    <w:p w:rsidR="00BF3275" w:rsidRPr="005066E7" w:rsidRDefault="00B418FA" w:rsidP="00CB7825">
      <w:pPr>
        <w:rPr>
          <w:rFonts w:ascii="Times New Roman" w:hAnsi="Times New Roman" w:cs="Times New Roman"/>
          <w:color w:val="000000" w:themeColor="text1"/>
        </w:rPr>
      </w:pPr>
      <w:r w:rsidRPr="005066E7">
        <w:rPr>
          <w:rFonts w:ascii="Times New Roman" w:hAnsi="Times New Roman" w:cs="Times New Roman"/>
          <w:b/>
          <w:color w:val="000000" w:themeColor="text1"/>
        </w:rPr>
        <w:t>C3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r w:rsidR="00245FA8" w:rsidRPr="005066E7">
        <w:rPr>
          <w:rFonts w:ascii="Times New Roman" w:hAnsi="Times New Roman" w:cs="Times New Roman"/>
          <w:color w:val="000000" w:themeColor="text1"/>
        </w:rPr>
        <w:t>E</w:t>
      </w:r>
      <w:r w:rsidR="00D0616A" w:rsidRPr="005066E7">
        <w:rPr>
          <w:rFonts w:ascii="Times New Roman" w:hAnsi="Times New Roman" w:cs="Times New Roman"/>
          <w:color w:val="000000" w:themeColor="text1"/>
        </w:rPr>
        <w:t>vent manager</w:t>
      </w:r>
      <w:r w:rsidR="007A1189" w:rsidRPr="005066E7">
        <w:rPr>
          <w:rFonts w:ascii="Times New Roman" w:hAnsi="Times New Roman" w:cs="Times New Roman"/>
          <w:color w:val="000000" w:themeColor="text1"/>
        </w:rPr>
        <w:t>（</w:t>
      </w:r>
      <w:proofErr w:type="spellStart"/>
      <w:r w:rsidR="007A1189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7A1189" w:rsidRPr="005066E7">
        <w:rPr>
          <w:rFonts w:ascii="Times New Roman" w:hAnsi="Times New Roman" w:cs="Times New Roman"/>
          <w:color w:val="000000" w:themeColor="text1"/>
        </w:rPr>
        <w:t xml:space="preserve"> networking API</w:t>
      </w:r>
      <w:r w:rsidR="00D0616A" w:rsidRPr="005066E7">
        <w:rPr>
          <w:rFonts w:ascii="Times New Roman" w:hAnsi="Times New Roman" w:cs="Times New Roman"/>
          <w:color w:val="000000" w:themeColor="text1"/>
        </w:rPr>
        <w:t>）</w:t>
      </w:r>
      <w:r w:rsidRPr="005066E7">
        <w:rPr>
          <w:rFonts w:ascii="Times New Roman" w:hAnsi="Times New Roman" w:cs="Times New Roman"/>
          <w:color w:val="000000" w:themeColor="text1"/>
        </w:rPr>
        <w:t>：</w:t>
      </w:r>
      <w:proofErr w:type="spellStart"/>
      <w:r w:rsidR="00664969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664969" w:rsidRPr="005066E7">
        <w:rPr>
          <w:rFonts w:ascii="Times New Roman" w:hAnsi="Times New Roman" w:cs="Times New Roman"/>
          <w:color w:val="000000" w:themeColor="text1"/>
        </w:rPr>
        <w:t>采用</w:t>
      </w:r>
      <w:r w:rsidR="00664969" w:rsidRPr="005066E7">
        <w:rPr>
          <w:rFonts w:ascii="Times New Roman" w:hAnsi="Times New Roman" w:cs="Times New Roman"/>
          <w:color w:val="000000" w:themeColor="text1"/>
        </w:rPr>
        <w:t>event-handler</w:t>
      </w:r>
      <w:r w:rsidR="00664969" w:rsidRPr="005066E7">
        <w:rPr>
          <w:rFonts w:ascii="Times New Roman" w:hAnsi="Times New Roman" w:cs="Times New Roman"/>
          <w:color w:val="000000" w:themeColor="text1"/>
        </w:rPr>
        <w:t>开发模式，用户通过注册自定义实现，和事件处理函数开发所需的网络功能</w:t>
      </w:r>
      <w:r w:rsidR="001474AF" w:rsidRPr="005066E7">
        <w:rPr>
          <w:rFonts w:ascii="Times New Roman" w:hAnsi="Times New Roman" w:cs="Times New Roman"/>
          <w:color w:val="000000" w:themeColor="text1"/>
        </w:rPr>
        <w:t>（</w:t>
      </w:r>
      <w:r w:rsidR="001474AF" w:rsidRPr="005066E7">
        <w:rPr>
          <w:rFonts w:ascii="Times New Roman" w:hAnsi="Times New Roman" w:cs="Times New Roman"/>
          <w:b/>
          <w:color w:val="000000" w:themeColor="text1"/>
        </w:rPr>
        <w:t>R4</w:t>
      </w:r>
      <w:r w:rsidR="001474AF" w:rsidRPr="005066E7">
        <w:rPr>
          <w:rFonts w:ascii="Times New Roman" w:hAnsi="Times New Roman" w:cs="Times New Roman"/>
          <w:color w:val="000000" w:themeColor="text1"/>
        </w:rPr>
        <w:t>）</w:t>
      </w:r>
      <w:r w:rsidR="00664969" w:rsidRPr="005066E7">
        <w:rPr>
          <w:rFonts w:ascii="Times New Roman" w:hAnsi="Times New Roman" w:cs="Times New Roman"/>
          <w:color w:val="000000" w:themeColor="text1"/>
        </w:rPr>
        <w:t>。</w:t>
      </w:r>
      <w:proofErr w:type="spellStart"/>
      <w:r w:rsidR="00664969" w:rsidRPr="005066E7">
        <w:rPr>
          <w:rFonts w:ascii="Times New Roman" w:hAnsi="Times New Roman" w:cs="Times New Roman"/>
          <w:color w:val="000000" w:themeColor="text1"/>
        </w:rPr>
        <w:t>UniMon</w:t>
      </w:r>
      <w:proofErr w:type="spellEnd"/>
      <w:r w:rsidR="00664969" w:rsidRPr="005066E7">
        <w:rPr>
          <w:rFonts w:ascii="Times New Roman" w:hAnsi="Times New Roman" w:cs="Times New Roman"/>
          <w:color w:val="000000" w:themeColor="text1"/>
        </w:rPr>
        <w:t xml:space="preserve"> networking API</w:t>
      </w:r>
      <w:r w:rsidR="00664969" w:rsidRPr="005066E7">
        <w:rPr>
          <w:rFonts w:ascii="Times New Roman" w:hAnsi="Times New Roman" w:cs="Times New Roman"/>
          <w:color w:val="000000" w:themeColor="text1"/>
        </w:rPr>
        <w:t>包含两部分，即</w:t>
      </w:r>
      <w:r w:rsidR="00664969" w:rsidRPr="005066E7">
        <w:rPr>
          <w:rFonts w:ascii="Times New Roman" w:hAnsi="Times New Roman" w:cs="Times New Roman"/>
          <w:color w:val="000000" w:themeColor="text1"/>
        </w:rPr>
        <w:t>FPGA-part API</w:t>
      </w:r>
      <w:r w:rsidR="00664969" w:rsidRPr="005066E7">
        <w:rPr>
          <w:rFonts w:ascii="Times New Roman" w:hAnsi="Times New Roman" w:cs="Times New Roman"/>
          <w:color w:val="000000" w:themeColor="text1"/>
        </w:rPr>
        <w:t>和</w:t>
      </w:r>
      <w:r w:rsidR="00664969" w:rsidRPr="005066E7">
        <w:rPr>
          <w:rFonts w:ascii="Times New Roman" w:hAnsi="Times New Roman" w:cs="Times New Roman"/>
          <w:color w:val="000000" w:themeColor="text1"/>
        </w:rPr>
        <w:t>CPU-part API</w:t>
      </w:r>
      <w:r w:rsidR="00664969" w:rsidRPr="005066E7">
        <w:rPr>
          <w:rFonts w:ascii="Times New Roman" w:hAnsi="Times New Roman" w:cs="Times New Roman"/>
          <w:color w:val="000000" w:themeColor="text1"/>
        </w:rPr>
        <w:t>，</w:t>
      </w:r>
      <w:r w:rsidR="00FD6280" w:rsidRPr="005066E7">
        <w:rPr>
          <w:rFonts w:ascii="Times New Roman" w:hAnsi="Times New Roman" w:cs="Times New Roman"/>
          <w:color w:val="000000" w:themeColor="text1"/>
        </w:rPr>
        <w:t>FPGA-part API</w:t>
      </w:r>
      <w:r w:rsidR="00FD6280" w:rsidRPr="005066E7">
        <w:rPr>
          <w:rFonts w:ascii="Times New Roman" w:hAnsi="Times New Roman" w:cs="Times New Roman"/>
          <w:color w:val="000000" w:themeColor="text1"/>
        </w:rPr>
        <w:t>可用于</w:t>
      </w:r>
      <w:r w:rsidR="00336578" w:rsidRPr="005066E7">
        <w:rPr>
          <w:rFonts w:ascii="Times New Roman" w:hAnsi="Times New Roman" w:cs="Times New Roman"/>
          <w:color w:val="000000" w:themeColor="text1"/>
        </w:rPr>
        <w:t>支持</w:t>
      </w:r>
      <w:r w:rsidR="00FD6280" w:rsidRPr="005066E7">
        <w:rPr>
          <w:rFonts w:ascii="Times New Roman" w:hAnsi="Times New Roman" w:cs="Times New Roman"/>
          <w:color w:val="000000" w:themeColor="text1"/>
        </w:rPr>
        <w:t>网络功能</w:t>
      </w:r>
      <w:r w:rsidR="00C95E62" w:rsidRPr="005066E7">
        <w:rPr>
          <w:rFonts w:ascii="Times New Roman" w:hAnsi="Times New Roman" w:cs="Times New Roman"/>
          <w:color w:val="000000" w:themeColor="text1"/>
        </w:rPr>
        <w:t>到</w:t>
      </w:r>
      <w:r w:rsidR="00C95E62" w:rsidRPr="005066E7">
        <w:rPr>
          <w:rFonts w:ascii="Times New Roman" w:hAnsi="Times New Roman" w:cs="Times New Roman"/>
          <w:color w:val="000000" w:themeColor="text1"/>
        </w:rPr>
        <w:t>FPGA</w:t>
      </w:r>
      <w:r w:rsidR="00FD6280" w:rsidRPr="005066E7">
        <w:rPr>
          <w:rFonts w:ascii="Times New Roman" w:hAnsi="Times New Roman" w:cs="Times New Roman"/>
          <w:color w:val="000000" w:themeColor="text1"/>
        </w:rPr>
        <w:t>的卸载，但支持的基本事件类型</w:t>
      </w:r>
      <w:r w:rsidR="00861EDA" w:rsidRPr="005066E7">
        <w:rPr>
          <w:rFonts w:ascii="Times New Roman" w:hAnsi="Times New Roman" w:cs="Times New Roman"/>
          <w:color w:val="000000" w:themeColor="text1"/>
        </w:rPr>
        <w:t>相对</w:t>
      </w:r>
      <w:r w:rsidR="00FD6280" w:rsidRPr="005066E7">
        <w:rPr>
          <w:rFonts w:ascii="Times New Roman" w:hAnsi="Times New Roman" w:cs="Times New Roman"/>
          <w:color w:val="000000" w:themeColor="text1"/>
        </w:rPr>
        <w:t>较少，而</w:t>
      </w:r>
      <w:r w:rsidR="00390518" w:rsidRPr="005066E7">
        <w:rPr>
          <w:rFonts w:ascii="Times New Roman" w:hAnsi="Times New Roman" w:cs="Times New Roman"/>
          <w:color w:val="000000" w:themeColor="text1"/>
        </w:rPr>
        <w:t>CPU-pa</w:t>
      </w:r>
      <w:r w:rsidR="00017A8A" w:rsidRPr="005066E7">
        <w:rPr>
          <w:rFonts w:ascii="Times New Roman" w:hAnsi="Times New Roman" w:cs="Times New Roman"/>
          <w:color w:val="000000" w:themeColor="text1"/>
        </w:rPr>
        <w:t>r</w:t>
      </w:r>
      <w:r w:rsidR="00390518" w:rsidRPr="005066E7">
        <w:rPr>
          <w:rFonts w:ascii="Times New Roman" w:hAnsi="Times New Roman" w:cs="Times New Roman"/>
          <w:color w:val="000000" w:themeColor="text1"/>
        </w:rPr>
        <w:t>t API</w:t>
      </w:r>
      <w:r w:rsidR="00E15A1C" w:rsidRPr="005066E7">
        <w:rPr>
          <w:rFonts w:ascii="Times New Roman" w:hAnsi="Times New Roman" w:cs="Times New Roman"/>
          <w:color w:val="000000" w:themeColor="text1"/>
        </w:rPr>
        <w:t>支持更加丰富的基本事件类</w:t>
      </w:r>
      <w:r w:rsidR="007043FE" w:rsidRPr="005066E7">
        <w:rPr>
          <w:rFonts w:ascii="Times New Roman" w:hAnsi="Times New Roman" w:cs="Times New Roman"/>
          <w:color w:val="000000" w:themeColor="text1"/>
        </w:rPr>
        <w:t>，以及</w:t>
      </w:r>
      <w:r w:rsidR="00390518" w:rsidRPr="005066E7">
        <w:rPr>
          <w:rFonts w:ascii="Times New Roman" w:hAnsi="Times New Roman" w:cs="Times New Roman"/>
          <w:color w:val="000000" w:themeColor="text1"/>
        </w:rPr>
        <w:t>流状态的读取功能。</w:t>
      </w:r>
    </w:p>
    <w:p w:rsidR="00F5528C" w:rsidRPr="005066E7" w:rsidRDefault="009F1141" w:rsidP="004839A1">
      <w:pPr>
        <w:pStyle w:val="1"/>
        <w:spacing w:before="312" w:after="312"/>
        <w:ind w:left="482" w:hanging="482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UniMon</w:t>
      </w:r>
      <w:proofErr w:type="spellEnd"/>
      <w:r w:rsidR="00D652DF" w:rsidRPr="005066E7">
        <w:rPr>
          <w:rFonts w:ascii="Times New Roman" w:hAnsi="Times New Roman" w:cs="Times New Roman"/>
        </w:rPr>
        <w:t>模型</w:t>
      </w:r>
      <w:r w:rsidR="00E805E7" w:rsidRPr="005066E7">
        <w:rPr>
          <w:rFonts w:ascii="Times New Roman" w:hAnsi="Times New Roman" w:cs="Times New Roman"/>
        </w:rPr>
        <w:t>设计</w:t>
      </w:r>
    </w:p>
    <w:p w:rsidR="00D909C4" w:rsidRPr="005066E7" w:rsidRDefault="00D909C4" w:rsidP="00D909C4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UniMon</w:t>
      </w:r>
      <w:proofErr w:type="spellEnd"/>
      <w:r w:rsidRPr="005066E7">
        <w:rPr>
          <w:rFonts w:ascii="Times New Roman" w:hAnsi="Times New Roman" w:cs="Times New Roman"/>
        </w:rPr>
        <w:t>三层模型</w:t>
      </w:r>
    </w:p>
    <w:p w:rsidR="005B3CC6" w:rsidRPr="005066E7" w:rsidRDefault="000563FE" w:rsidP="005B3CC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13458" w:dyaOrig="134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65pt;height:200.1pt" o:ole="">
            <v:imagedata r:id="rId9" o:title=""/>
          </v:shape>
          <o:OLEObject Type="Embed" ProgID="Visio.Drawing.11" ShapeID="_x0000_i1025" DrawAspect="Content" ObjectID="_1585564214" r:id="rId10"/>
        </w:object>
      </w:r>
    </w:p>
    <w:p w:rsidR="005B3CC6" w:rsidRPr="005066E7" w:rsidRDefault="005B3CC6" w:rsidP="005B3CC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 xml:space="preserve">1 </w:t>
      </w:r>
      <w:r w:rsidR="0020614F" w:rsidRPr="005066E7">
        <w:rPr>
          <w:rFonts w:ascii="Times New Roman" w:hAnsi="Times New Roman" w:cs="Times New Roman"/>
        </w:rPr>
        <w:t>UniMon</w:t>
      </w:r>
      <w:r w:rsidRPr="005066E7">
        <w:rPr>
          <w:rFonts w:ascii="Times New Roman" w:hAnsi="Times New Roman" w:cs="Times New Roman"/>
        </w:rPr>
        <w:t>模型</w:t>
      </w:r>
    </w:p>
    <w:p w:rsidR="001922EE" w:rsidRPr="005066E7" w:rsidRDefault="00E23B46" w:rsidP="001922EE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UniMon</w:t>
      </w:r>
      <w:r w:rsidR="00F4325E" w:rsidRPr="005066E7">
        <w:rPr>
          <w:rFonts w:ascii="Times New Roman" w:hAnsi="Times New Roman" w:cs="Times New Roman"/>
        </w:rPr>
        <w:t>模型如图</w:t>
      </w:r>
      <w:r w:rsidR="0019600A" w:rsidRPr="005066E7">
        <w:rPr>
          <w:rFonts w:ascii="Times New Roman" w:hAnsi="Times New Roman" w:cs="Times New Roman"/>
        </w:rPr>
        <w:t>1</w:t>
      </w:r>
      <w:r w:rsidR="00F4325E" w:rsidRPr="005066E7">
        <w:rPr>
          <w:rFonts w:ascii="Times New Roman" w:hAnsi="Times New Roman" w:cs="Times New Roman"/>
        </w:rPr>
        <w:t>所示，</w:t>
      </w:r>
      <w:r w:rsidR="007C3BF9" w:rsidRPr="005066E7">
        <w:rPr>
          <w:rFonts w:ascii="Times New Roman" w:hAnsi="Times New Roman" w:cs="Times New Roman"/>
        </w:rPr>
        <w:t>可以将其分为三层。</w:t>
      </w:r>
      <w:r w:rsidR="002B60BB" w:rsidRPr="005066E7">
        <w:rPr>
          <w:rFonts w:ascii="Times New Roman" w:hAnsi="Times New Roman" w:cs="Times New Roman"/>
        </w:rPr>
        <w:t>每一层对应</w:t>
      </w:r>
      <w:r w:rsidR="00B217BB" w:rsidRPr="005066E7">
        <w:rPr>
          <w:rFonts w:ascii="Times New Roman" w:hAnsi="Times New Roman" w:cs="Times New Roman"/>
        </w:rPr>
        <w:t>1.1</w:t>
      </w:r>
      <w:r w:rsidR="00B217BB" w:rsidRPr="005066E7">
        <w:rPr>
          <w:rFonts w:ascii="Times New Roman" w:hAnsi="Times New Roman" w:cs="Times New Roman"/>
        </w:rPr>
        <w:t>节所述的</w:t>
      </w:r>
      <w:r w:rsidR="002B60BB" w:rsidRPr="005066E7">
        <w:rPr>
          <w:rFonts w:ascii="Times New Roman" w:hAnsi="Times New Roman" w:cs="Times New Roman"/>
        </w:rPr>
        <w:t>一</w:t>
      </w:r>
      <w:r w:rsidR="00F7036C" w:rsidRPr="005066E7">
        <w:rPr>
          <w:rFonts w:ascii="Times New Roman" w:hAnsi="Times New Roman" w:cs="Times New Roman"/>
        </w:rPr>
        <w:t>个部件</w:t>
      </w:r>
      <w:r w:rsidR="00AA5F4A" w:rsidRPr="005066E7">
        <w:rPr>
          <w:rFonts w:ascii="Times New Roman" w:hAnsi="Times New Roman" w:cs="Times New Roman"/>
        </w:rPr>
        <w:t>，从下往上分别为</w:t>
      </w:r>
      <w:r w:rsidR="009D6397" w:rsidRPr="005066E7">
        <w:rPr>
          <w:rFonts w:ascii="Times New Roman" w:hAnsi="Times New Roman" w:cs="Times New Roman"/>
        </w:rPr>
        <w:t>TCP</w:t>
      </w:r>
      <w:r w:rsidR="000328D0" w:rsidRPr="005066E7">
        <w:rPr>
          <w:rFonts w:ascii="Times New Roman" w:hAnsi="Times New Roman" w:cs="Times New Roman"/>
        </w:rPr>
        <w:t>连接</w:t>
      </w:r>
      <w:r w:rsidR="00237E28" w:rsidRPr="005066E7">
        <w:rPr>
          <w:rFonts w:ascii="Times New Roman" w:hAnsi="Times New Roman" w:cs="Times New Roman"/>
        </w:rPr>
        <w:t>的基本</w:t>
      </w:r>
      <w:r w:rsidR="0089670B" w:rsidRPr="005066E7">
        <w:rPr>
          <w:rFonts w:ascii="Times New Roman" w:hAnsi="Times New Roman" w:cs="Times New Roman"/>
        </w:rPr>
        <w:t>状态</w:t>
      </w:r>
      <w:r w:rsidR="000328D0" w:rsidRPr="005066E7">
        <w:rPr>
          <w:rFonts w:ascii="Times New Roman" w:hAnsi="Times New Roman" w:cs="Times New Roman"/>
        </w:rPr>
        <w:t>管理</w:t>
      </w:r>
      <w:r w:rsidR="009D6397" w:rsidRPr="005066E7">
        <w:rPr>
          <w:rFonts w:ascii="Times New Roman" w:hAnsi="Times New Roman" w:cs="Times New Roman"/>
        </w:rPr>
        <w:t>，</w:t>
      </w:r>
      <w:r w:rsidR="009D6397" w:rsidRPr="005066E7">
        <w:rPr>
          <w:rFonts w:ascii="Times New Roman" w:hAnsi="Times New Roman" w:cs="Times New Roman"/>
        </w:rPr>
        <w:t>TCP</w:t>
      </w:r>
      <w:r w:rsidR="00272B12" w:rsidRPr="005066E7">
        <w:rPr>
          <w:rFonts w:ascii="Times New Roman" w:hAnsi="Times New Roman" w:cs="Times New Roman"/>
        </w:rPr>
        <w:t>连接的完整状态</w:t>
      </w:r>
      <w:r w:rsidR="009D6397" w:rsidRPr="005066E7">
        <w:rPr>
          <w:rFonts w:ascii="Times New Roman" w:hAnsi="Times New Roman" w:cs="Times New Roman"/>
        </w:rPr>
        <w:t>管理和事件管理</w:t>
      </w:r>
      <w:r w:rsidR="00AF3330" w:rsidRPr="005066E7">
        <w:rPr>
          <w:rFonts w:ascii="Times New Roman" w:hAnsi="Times New Roman" w:cs="Times New Roman"/>
        </w:rPr>
        <w:t>部件</w:t>
      </w:r>
      <w:r w:rsidR="009D6397" w:rsidRPr="005066E7">
        <w:rPr>
          <w:rFonts w:ascii="Times New Roman" w:hAnsi="Times New Roman" w:cs="Times New Roman"/>
        </w:rPr>
        <w:t>。</w:t>
      </w:r>
      <w:r w:rsidR="00227238" w:rsidRPr="005066E7">
        <w:rPr>
          <w:rFonts w:ascii="Times New Roman" w:hAnsi="Times New Roman" w:cs="Times New Roman"/>
        </w:rPr>
        <w:t>其中，</w:t>
      </w:r>
      <w:r w:rsidR="00AE4204" w:rsidRPr="005066E7">
        <w:rPr>
          <w:rFonts w:ascii="Times New Roman" w:hAnsi="Times New Roman" w:cs="Times New Roman"/>
        </w:rPr>
        <w:t>TCP</w:t>
      </w:r>
      <w:r w:rsidR="00AE4204" w:rsidRPr="005066E7">
        <w:rPr>
          <w:rFonts w:ascii="Times New Roman" w:hAnsi="Times New Roman" w:cs="Times New Roman"/>
        </w:rPr>
        <w:t>连接的基本状态管理</w:t>
      </w:r>
      <w:r w:rsidR="00D635C9" w:rsidRPr="005066E7">
        <w:rPr>
          <w:rFonts w:ascii="Times New Roman" w:hAnsi="Times New Roman" w:cs="Times New Roman"/>
        </w:rPr>
        <w:t>部件放在</w:t>
      </w:r>
      <w:r w:rsidR="00AE4204" w:rsidRPr="005066E7">
        <w:rPr>
          <w:rFonts w:ascii="Times New Roman" w:hAnsi="Times New Roman" w:cs="Times New Roman"/>
        </w:rPr>
        <w:t>FPGA</w:t>
      </w:r>
      <w:r w:rsidR="00AE4204" w:rsidRPr="005066E7">
        <w:rPr>
          <w:rFonts w:ascii="Times New Roman" w:hAnsi="Times New Roman" w:cs="Times New Roman"/>
        </w:rPr>
        <w:t>上实现，负责维护</w:t>
      </w:r>
      <w:r w:rsidR="00AE4204" w:rsidRPr="005066E7">
        <w:rPr>
          <w:rFonts w:ascii="Times New Roman" w:hAnsi="Times New Roman" w:cs="Times New Roman"/>
        </w:rPr>
        <w:t>TCP</w:t>
      </w:r>
      <w:r w:rsidR="00AE4204" w:rsidRPr="005066E7">
        <w:rPr>
          <w:rFonts w:ascii="Times New Roman" w:hAnsi="Times New Roman" w:cs="Times New Roman"/>
        </w:rPr>
        <w:t>连接的基本状态信息（即</w:t>
      </w:r>
      <w:r w:rsidR="008436E8" w:rsidRPr="005066E7">
        <w:rPr>
          <w:rFonts w:ascii="Times New Roman" w:hAnsi="Times New Roman" w:cs="Times New Roman"/>
        </w:rPr>
        <w:t>TCP</w:t>
      </w:r>
      <w:r w:rsidR="008436E8" w:rsidRPr="005066E7">
        <w:rPr>
          <w:rFonts w:ascii="Times New Roman" w:hAnsi="Times New Roman" w:cs="Times New Roman"/>
        </w:rPr>
        <w:t>连接两端主机的状态</w:t>
      </w:r>
      <w:r w:rsidR="002D69E1" w:rsidRPr="005066E7">
        <w:rPr>
          <w:rFonts w:ascii="Times New Roman" w:hAnsi="Times New Roman" w:cs="Times New Roman"/>
        </w:rPr>
        <w:t>，如</w:t>
      </w:r>
      <w:r w:rsidR="005B03C5" w:rsidRPr="005066E7">
        <w:rPr>
          <w:rFonts w:ascii="Times New Roman" w:hAnsi="Times New Roman" w:cs="Times New Roman"/>
        </w:rPr>
        <w:t>建立连接、半关闭、关闭</w:t>
      </w:r>
      <w:r w:rsidR="00977C34" w:rsidRPr="005066E7">
        <w:rPr>
          <w:rFonts w:ascii="Times New Roman" w:hAnsi="Times New Roman" w:cs="Times New Roman"/>
        </w:rPr>
        <w:t>状态</w:t>
      </w:r>
      <w:r w:rsidR="005B03C5" w:rsidRPr="005066E7">
        <w:rPr>
          <w:rFonts w:ascii="Times New Roman" w:hAnsi="Times New Roman" w:cs="Times New Roman"/>
        </w:rPr>
        <w:t>，详细见</w:t>
      </w:r>
      <w:r w:rsidR="005B03C5" w:rsidRPr="005066E7">
        <w:rPr>
          <w:rFonts w:ascii="Times New Roman" w:hAnsi="Times New Roman" w:cs="Times New Roman"/>
        </w:rPr>
        <w:t>3.1</w:t>
      </w:r>
      <w:r w:rsidR="00076302" w:rsidRPr="005066E7">
        <w:rPr>
          <w:rFonts w:ascii="Times New Roman" w:hAnsi="Times New Roman" w:cs="Times New Roman"/>
        </w:rPr>
        <w:t>节硬件设计</w:t>
      </w:r>
      <w:r w:rsidR="00AE4204" w:rsidRPr="005066E7">
        <w:rPr>
          <w:rFonts w:ascii="Times New Roman" w:hAnsi="Times New Roman" w:cs="Times New Roman"/>
        </w:rPr>
        <w:t>），</w:t>
      </w:r>
      <w:r w:rsidR="00F14B6B" w:rsidRPr="005066E7">
        <w:rPr>
          <w:rFonts w:ascii="Times New Roman" w:hAnsi="Times New Roman" w:cs="Times New Roman"/>
        </w:rPr>
        <w:t>以加速</w:t>
      </w:r>
      <w:r w:rsidR="00355490" w:rsidRPr="005066E7">
        <w:rPr>
          <w:rFonts w:ascii="Times New Roman" w:hAnsi="Times New Roman" w:cs="Times New Roman"/>
        </w:rPr>
        <w:t>TCP</w:t>
      </w:r>
      <w:r w:rsidR="00355490" w:rsidRPr="005066E7">
        <w:rPr>
          <w:rFonts w:ascii="Times New Roman" w:hAnsi="Times New Roman" w:cs="Times New Roman"/>
        </w:rPr>
        <w:t>连接</w:t>
      </w:r>
      <w:r w:rsidR="00F14B6B" w:rsidRPr="005066E7">
        <w:rPr>
          <w:rFonts w:ascii="Times New Roman" w:hAnsi="Times New Roman" w:cs="Times New Roman"/>
        </w:rPr>
        <w:t>状态管理</w:t>
      </w:r>
      <w:r w:rsidR="00E45D8F" w:rsidRPr="005066E7">
        <w:rPr>
          <w:rFonts w:ascii="Times New Roman" w:hAnsi="Times New Roman" w:cs="Times New Roman"/>
        </w:rPr>
        <w:t>。同时，</w:t>
      </w:r>
      <w:r w:rsidR="00ED697D" w:rsidRPr="005066E7">
        <w:rPr>
          <w:rFonts w:ascii="Times New Roman" w:hAnsi="Times New Roman" w:cs="Times New Roman"/>
        </w:rPr>
        <w:t>我们在</w:t>
      </w:r>
      <w:r w:rsidR="00ED697D" w:rsidRPr="005066E7">
        <w:rPr>
          <w:rFonts w:ascii="Times New Roman" w:hAnsi="Times New Roman" w:cs="Times New Roman"/>
        </w:rPr>
        <w:t>TCP</w:t>
      </w:r>
      <w:r w:rsidR="00ED697D" w:rsidRPr="005066E7">
        <w:rPr>
          <w:rFonts w:ascii="Times New Roman" w:hAnsi="Times New Roman" w:cs="Times New Roman"/>
        </w:rPr>
        <w:t>连接的完整状态管理部件</w:t>
      </w:r>
      <w:r w:rsidR="001E7277" w:rsidRPr="005066E7">
        <w:rPr>
          <w:rFonts w:ascii="Times New Roman" w:hAnsi="Times New Roman" w:cs="Times New Roman"/>
        </w:rPr>
        <w:t>（</w:t>
      </w:r>
      <w:r w:rsidR="00591D61" w:rsidRPr="005066E7">
        <w:rPr>
          <w:rFonts w:ascii="Times New Roman" w:hAnsi="Times New Roman" w:cs="Times New Roman"/>
        </w:rPr>
        <w:t>基于</w:t>
      </w:r>
      <w:r w:rsidR="001E7277" w:rsidRPr="005066E7">
        <w:rPr>
          <w:rFonts w:ascii="Times New Roman" w:hAnsi="Times New Roman" w:cs="Times New Roman"/>
        </w:rPr>
        <w:t>单个</w:t>
      </w:r>
      <w:r w:rsidR="001E7277" w:rsidRPr="005066E7">
        <w:rPr>
          <w:rFonts w:ascii="Times New Roman" w:hAnsi="Times New Roman" w:cs="Times New Roman"/>
        </w:rPr>
        <w:t>UA</w:t>
      </w:r>
      <w:r w:rsidR="001E7277" w:rsidRPr="005066E7">
        <w:rPr>
          <w:rFonts w:ascii="Times New Roman" w:hAnsi="Times New Roman" w:cs="Times New Roman"/>
        </w:rPr>
        <w:t>实现）</w:t>
      </w:r>
      <w:r w:rsidR="00591D61" w:rsidRPr="005066E7">
        <w:rPr>
          <w:rFonts w:ascii="Times New Roman" w:hAnsi="Times New Roman" w:cs="Times New Roman"/>
        </w:rPr>
        <w:t>中</w:t>
      </w:r>
      <w:r w:rsidR="00255562" w:rsidRPr="005066E7">
        <w:rPr>
          <w:rFonts w:ascii="Times New Roman" w:hAnsi="Times New Roman" w:cs="Times New Roman"/>
        </w:rPr>
        <w:t>维护</w:t>
      </w:r>
      <w:r w:rsidR="007E5055" w:rsidRPr="005066E7">
        <w:rPr>
          <w:rFonts w:ascii="Times New Roman" w:hAnsi="Times New Roman" w:cs="Times New Roman"/>
        </w:rPr>
        <w:t>更多</w:t>
      </w:r>
      <w:r w:rsidR="00AD7577" w:rsidRPr="005066E7">
        <w:rPr>
          <w:rFonts w:ascii="Times New Roman" w:hAnsi="Times New Roman" w:cs="Times New Roman"/>
        </w:rPr>
        <w:t>的</w:t>
      </w:r>
      <w:r w:rsidR="00AD7577" w:rsidRPr="005066E7">
        <w:rPr>
          <w:rFonts w:ascii="Times New Roman" w:hAnsi="Times New Roman" w:cs="Times New Roman"/>
        </w:rPr>
        <w:t>TCP</w:t>
      </w:r>
      <w:r w:rsidR="00690CF2" w:rsidRPr="005066E7">
        <w:rPr>
          <w:rFonts w:ascii="Times New Roman" w:hAnsi="Times New Roman" w:cs="Times New Roman"/>
        </w:rPr>
        <w:t>连接</w:t>
      </w:r>
      <w:r w:rsidR="00AD7577" w:rsidRPr="005066E7">
        <w:rPr>
          <w:rFonts w:ascii="Times New Roman" w:hAnsi="Times New Roman" w:cs="Times New Roman"/>
        </w:rPr>
        <w:t>状态信息（</w:t>
      </w:r>
      <w:r w:rsidR="003C7393" w:rsidRPr="005066E7">
        <w:rPr>
          <w:rFonts w:ascii="Times New Roman" w:hAnsi="Times New Roman" w:cs="Times New Roman"/>
        </w:rPr>
        <w:t>已发送、确认的</w:t>
      </w:r>
      <w:r w:rsidR="00BC44BE" w:rsidRPr="005066E7">
        <w:rPr>
          <w:rFonts w:ascii="Times New Roman" w:hAnsi="Times New Roman" w:cs="Times New Roman"/>
        </w:rPr>
        <w:t>报文</w:t>
      </w:r>
      <w:r w:rsidR="00AD7577" w:rsidRPr="005066E7">
        <w:rPr>
          <w:rFonts w:ascii="Times New Roman" w:hAnsi="Times New Roman" w:cs="Times New Roman"/>
        </w:rPr>
        <w:t>序列号）</w:t>
      </w:r>
      <w:r w:rsidR="00C13AD8">
        <w:rPr>
          <w:rFonts w:ascii="Times New Roman" w:hAnsi="Times New Roman" w:cs="Times New Roman"/>
        </w:rPr>
        <w:t>，以支持更加丰富的有状态</w:t>
      </w:r>
      <w:r w:rsidR="00C13AD8">
        <w:rPr>
          <w:rFonts w:ascii="Times New Roman" w:hAnsi="Times New Roman" w:cs="Times New Roman" w:hint="eastAsia"/>
        </w:rPr>
        <w:t>网络</w:t>
      </w:r>
      <w:r w:rsidR="00C86405" w:rsidRPr="005066E7">
        <w:rPr>
          <w:rFonts w:ascii="Times New Roman" w:hAnsi="Times New Roman" w:cs="Times New Roman"/>
        </w:rPr>
        <w:t>功能开发</w:t>
      </w:r>
      <w:r w:rsidR="00404D63" w:rsidRPr="005066E7">
        <w:rPr>
          <w:rFonts w:ascii="Times New Roman" w:hAnsi="Times New Roman" w:cs="Times New Roman"/>
        </w:rPr>
        <w:t>。</w:t>
      </w:r>
      <w:r w:rsidR="00C66240" w:rsidRPr="005066E7">
        <w:rPr>
          <w:rFonts w:ascii="Times New Roman" w:hAnsi="Times New Roman" w:cs="Times New Roman"/>
        </w:rPr>
        <w:t>另外，</w:t>
      </w:r>
      <w:r w:rsidR="00F26FAB" w:rsidRPr="005066E7">
        <w:rPr>
          <w:rFonts w:ascii="Times New Roman" w:hAnsi="Times New Roman" w:cs="Times New Roman"/>
        </w:rPr>
        <w:t>两个</w:t>
      </w:r>
      <w:r w:rsidR="00F26FAB" w:rsidRPr="005066E7">
        <w:rPr>
          <w:rFonts w:ascii="Times New Roman" w:hAnsi="Times New Roman" w:cs="Times New Roman"/>
        </w:rPr>
        <w:t>TCP</w:t>
      </w:r>
      <w:r w:rsidR="00F26FAB" w:rsidRPr="005066E7">
        <w:rPr>
          <w:rFonts w:ascii="Times New Roman" w:hAnsi="Times New Roman" w:cs="Times New Roman"/>
        </w:rPr>
        <w:t>连接管理部件除了根据接收报文更新</w:t>
      </w:r>
      <w:r w:rsidR="00F26FAB" w:rsidRPr="005066E7">
        <w:rPr>
          <w:rFonts w:ascii="Times New Roman" w:hAnsi="Times New Roman" w:cs="Times New Roman"/>
        </w:rPr>
        <w:t>TCP</w:t>
      </w:r>
      <w:r w:rsidR="00F26FAB" w:rsidRPr="005066E7">
        <w:rPr>
          <w:rFonts w:ascii="Times New Roman" w:hAnsi="Times New Roman" w:cs="Times New Roman"/>
        </w:rPr>
        <w:t>连接状态外，还会</w:t>
      </w:r>
      <w:r w:rsidR="00BE37EC" w:rsidRPr="005066E7">
        <w:rPr>
          <w:rFonts w:ascii="Times New Roman" w:hAnsi="Times New Roman" w:cs="Times New Roman"/>
        </w:rPr>
        <w:t>根据状态类型、及状态的转化</w:t>
      </w:r>
      <w:r w:rsidR="00F26FAB" w:rsidRPr="005066E7">
        <w:rPr>
          <w:rFonts w:ascii="Times New Roman" w:hAnsi="Times New Roman" w:cs="Times New Roman"/>
        </w:rPr>
        <w:t>生成多种基本事件</w:t>
      </w:r>
      <w:r w:rsidR="00EB053E" w:rsidRPr="005066E7">
        <w:rPr>
          <w:rFonts w:ascii="Times New Roman" w:hAnsi="Times New Roman" w:cs="Times New Roman"/>
        </w:rPr>
        <w:t>，并通告事件管理部件</w:t>
      </w:r>
      <w:r w:rsidR="002D38E7" w:rsidRPr="005066E7">
        <w:rPr>
          <w:rFonts w:ascii="Times New Roman" w:hAnsi="Times New Roman" w:cs="Times New Roman"/>
        </w:rPr>
        <w:t>。</w:t>
      </w:r>
      <w:r w:rsidR="00EB053E" w:rsidRPr="005066E7">
        <w:rPr>
          <w:rFonts w:ascii="Times New Roman" w:hAnsi="Times New Roman" w:cs="Times New Roman"/>
        </w:rPr>
        <w:t>事件管理部件</w:t>
      </w:r>
      <w:r w:rsidR="00464A82" w:rsidRPr="005066E7">
        <w:rPr>
          <w:rFonts w:ascii="Times New Roman" w:hAnsi="Times New Roman" w:cs="Times New Roman"/>
        </w:rPr>
        <w:t>采用</w:t>
      </w:r>
      <w:r w:rsidR="00464A82" w:rsidRPr="005066E7">
        <w:rPr>
          <w:rFonts w:ascii="Times New Roman" w:hAnsi="Times New Roman" w:cs="Times New Roman"/>
        </w:rPr>
        <w:t>event-handler</w:t>
      </w:r>
      <w:r w:rsidR="00464A82" w:rsidRPr="005066E7">
        <w:rPr>
          <w:rFonts w:ascii="Times New Roman" w:hAnsi="Times New Roman" w:cs="Times New Roman"/>
        </w:rPr>
        <w:t>编程模型，允许用户注册事件处理函数，在接收到</w:t>
      </w:r>
      <w:r w:rsidR="00464A82" w:rsidRPr="005066E7">
        <w:rPr>
          <w:rFonts w:ascii="Times New Roman" w:hAnsi="Times New Roman" w:cs="Times New Roman"/>
        </w:rPr>
        <w:t>TCP</w:t>
      </w:r>
      <w:r w:rsidR="00464A82" w:rsidRPr="005066E7">
        <w:rPr>
          <w:rFonts w:ascii="Times New Roman" w:hAnsi="Times New Roman" w:cs="Times New Roman"/>
        </w:rPr>
        <w:t>连接管理模块通告的基本事件后，查找并执行这些基本事件对应的处理函数</w:t>
      </w:r>
      <w:r w:rsidR="00D1444E" w:rsidRPr="005066E7">
        <w:rPr>
          <w:rFonts w:ascii="Times New Roman" w:hAnsi="Times New Roman" w:cs="Times New Roman"/>
        </w:rPr>
        <w:t>，以实现用户所定义</w:t>
      </w:r>
      <w:r w:rsidR="00C90748" w:rsidRPr="005066E7">
        <w:rPr>
          <w:rFonts w:ascii="Times New Roman" w:hAnsi="Times New Roman" w:cs="Times New Roman"/>
        </w:rPr>
        <w:t>的分组处理功能</w:t>
      </w:r>
      <w:r w:rsidR="00464A82" w:rsidRPr="005066E7">
        <w:rPr>
          <w:rFonts w:ascii="Times New Roman" w:hAnsi="Times New Roman" w:cs="Times New Roman"/>
        </w:rPr>
        <w:t>。</w:t>
      </w:r>
      <w:r w:rsidR="00AE4204" w:rsidRPr="005066E7">
        <w:rPr>
          <w:rFonts w:ascii="Times New Roman" w:hAnsi="Times New Roman" w:cs="Times New Roman"/>
        </w:rPr>
        <w:t xml:space="preserve"> </w:t>
      </w:r>
    </w:p>
    <w:p w:rsidR="00662535" w:rsidRPr="005066E7" w:rsidRDefault="00C30141" w:rsidP="00865A8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UniMon</w:t>
      </w:r>
      <w:r w:rsidR="0019696F" w:rsidRPr="005066E7">
        <w:rPr>
          <w:rFonts w:ascii="Times New Roman" w:hAnsi="Times New Roman" w:cs="Times New Roman"/>
        </w:rPr>
        <w:t>部件</w:t>
      </w:r>
      <w:r w:rsidR="00171593" w:rsidRPr="005066E7">
        <w:rPr>
          <w:rFonts w:ascii="Times New Roman" w:hAnsi="Times New Roman" w:cs="Times New Roman"/>
        </w:rPr>
        <w:t>间的</w:t>
      </w:r>
      <w:r w:rsidR="007169A7" w:rsidRPr="005066E7">
        <w:rPr>
          <w:rFonts w:ascii="Times New Roman" w:hAnsi="Times New Roman" w:cs="Times New Roman"/>
        </w:rPr>
        <w:t>接口定义</w:t>
      </w:r>
    </w:p>
    <w:p w:rsidR="00031C96" w:rsidRPr="005066E7" w:rsidRDefault="00056461" w:rsidP="005E329B">
      <w:pPr>
        <w:pStyle w:val="3-1"/>
      </w:pPr>
      <w:r w:rsidRPr="005066E7">
        <w:t>两个</w:t>
      </w:r>
      <w:r w:rsidRPr="005066E7">
        <w:t>TCP</w:t>
      </w:r>
      <w:r w:rsidRPr="005066E7">
        <w:t>连接</w:t>
      </w:r>
      <w:r w:rsidR="00031C96" w:rsidRPr="005066E7">
        <w:t>管理</w:t>
      </w:r>
      <w:r w:rsidRPr="005066E7">
        <w:t>部件</w:t>
      </w:r>
      <w:r w:rsidR="00613A35" w:rsidRPr="005066E7">
        <w:t>之</w:t>
      </w:r>
      <w:r w:rsidR="00031C96" w:rsidRPr="005066E7">
        <w:t>间的接口</w:t>
      </w:r>
      <w:r w:rsidR="003C4A11" w:rsidRPr="005066E7">
        <w:t>定义</w:t>
      </w:r>
    </w:p>
    <w:p w:rsidR="006B6635" w:rsidRPr="005066E7" w:rsidRDefault="00357FC7" w:rsidP="007F1D4A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在</w:t>
      </w:r>
      <w:r w:rsidRPr="005066E7">
        <w:rPr>
          <w:rFonts w:ascii="Times New Roman" w:hAnsi="Times New Roman" w:cs="Times New Roman"/>
        </w:rPr>
        <w:t>UniMon</w:t>
      </w:r>
      <w:r w:rsidRPr="005066E7">
        <w:rPr>
          <w:rFonts w:ascii="Times New Roman" w:hAnsi="Times New Roman" w:cs="Times New Roman"/>
        </w:rPr>
        <w:t>中，</w:t>
      </w:r>
      <w:r w:rsidR="00B21586" w:rsidRPr="005066E7">
        <w:rPr>
          <w:rFonts w:ascii="Times New Roman" w:hAnsi="Times New Roman" w:cs="Times New Roman"/>
        </w:rPr>
        <w:t>FPGA</w:t>
      </w:r>
      <w:r w:rsidR="00DA7A92" w:rsidRPr="005066E7">
        <w:rPr>
          <w:rFonts w:ascii="Times New Roman" w:hAnsi="Times New Roman" w:cs="Times New Roman"/>
        </w:rPr>
        <w:t>维护</w:t>
      </w:r>
      <w:r w:rsidR="00B21586" w:rsidRPr="005066E7">
        <w:rPr>
          <w:rFonts w:ascii="Times New Roman" w:hAnsi="Times New Roman" w:cs="Times New Roman"/>
        </w:rPr>
        <w:t>的</w:t>
      </w:r>
      <w:r w:rsidR="00B21586" w:rsidRPr="005066E7">
        <w:rPr>
          <w:rFonts w:ascii="Times New Roman" w:hAnsi="Times New Roman" w:cs="Times New Roman"/>
        </w:rPr>
        <w:t>TCP</w:t>
      </w:r>
      <w:r w:rsidR="00B21586" w:rsidRPr="005066E7">
        <w:rPr>
          <w:rFonts w:ascii="Times New Roman" w:hAnsi="Times New Roman" w:cs="Times New Roman"/>
        </w:rPr>
        <w:t>连接</w:t>
      </w:r>
      <w:r w:rsidR="00774B7F" w:rsidRPr="005066E7">
        <w:rPr>
          <w:rFonts w:ascii="Times New Roman" w:hAnsi="Times New Roman" w:cs="Times New Roman"/>
        </w:rPr>
        <w:t>与软件</w:t>
      </w:r>
      <w:r w:rsidR="00436E4E" w:rsidRPr="005066E7">
        <w:rPr>
          <w:rFonts w:ascii="Times New Roman" w:hAnsi="Times New Roman" w:cs="Times New Roman"/>
        </w:rPr>
        <w:t>所</w:t>
      </w:r>
      <w:r w:rsidR="00774B7F" w:rsidRPr="005066E7">
        <w:rPr>
          <w:rFonts w:ascii="Times New Roman" w:hAnsi="Times New Roman" w:cs="Times New Roman"/>
        </w:rPr>
        <w:t>维护的相同，</w:t>
      </w:r>
      <w:r w:rsidR="005304D6" w:rsidRPr="005066E7">
        <w:rPr>
          <w:rFonts w:ascii="Times New Roman" w:hAnsi="Times New Roman" w:cs="Times New Roman"/>
        </w:rPr>
        <w:t>只是各自维护的连接状态不同，即</w:t>
      </w:r>
      <w:r w:rsidR="00774B7F" w:rsidRPr="005066E7">
        <w:rPr>
          <w:rFonts w:ascii="Times New Roman" w:hAnsi="Times New Roman" w:cs="Times New Roman"/>
        </w:rPr>
        <w:t>FPGA</w:t>
      </w:r>
      <w:r w:rsidR="00774B7F" w:rsidRPr="005066E7">
        <w:rPr>
          <w:rFonts w:ascii="Times New Roman" w:hAnsi="Times New Roman" w:cs="Times New Roman"/>
        </w:rPr>
        <w:t>维护基本的连接状态</w:t>
      </w:r>
      <w:r w:rsidR="00DC585E" w:rsidRPr="005066E7">
        <w:rPr>
          <w:rFonts w:ascii="Times New Roman" w:hAnsi="Times New Roman" w:cs="Times New Roman"/>
        </w:rPr>
        <w:t>；</w:t>
      </w:r>
      <w:r w:rsidR="00B17CB7" w:rsidRPr="005066E7">
        <w:rPr>
          <w:rFonts w:ascii="Times New Roman" w:hAnsi="Times New Roman" w:cs="Times New Roman"/>
        </w:rPr>
        <w:t>软件</w:t>
      </w:r>
      <w:r w:rsidR="007545A8" w:rsidRPr="005066E7">
        <w:rPr>
          <w:rFonts w:ascii="Times New Roman" w:hAnsi="Times New Roman" w:cs="Times New Roman"/>
        </w:rPr>
        <w:t>负责维护</w:t>
      </w:r>
      <w:r w:rsidR="00B242DD" w:rsidRPr="005066E7">
        <w:rPr>
          <w:rFonts w:ascii="Times New Roman" w:hAnsi="Times New Roman" w:cs="Times New Roman"/>
        </w:rPr>
        <w:t>复杂的</w:t>
      </w:r>
      <w:r w:rsidR="00D11E5E" w:rsidRPr="005066E7">
        <w:rPr>
          <w:rFonts w:ascii="Times New Roman" w:hAnsi="Times New Roman" w:cs="Times New Roman"/>
        </w:rPr>
        <w:t>连接</w:t>
      </w:r>
      <w:r w:rsidR="00B242DD" w:rsidRPr="005066E7">
        <w:rPr>
          <w:rFonts w:ascii="Times New Roman" w:hAnsi="Times New Roman" w:cs="Times New Roman"/>
        </w:rPr>
        <w:t>状态</w:t>
      </w:r>
      <w:r w:rsidR="00616C26" w:rsidRPr="005066E7">
        <w:rPr>
          <w:rFonts w:ascii="Times New Roman" w:hAnsi="Times New Roman" w:cs="Times New Roman"/>
        </w:rPr>
        <w:t>（</w:t>
      </w:r>
      <w:r w:rsidR="008D312C" w:rsidRPr="005066E7">
        <w:rPr>
          <w:rFonts w:ascii="Times New Roman" w:hAnsi="Times New Roman" w:cs="Times New Roman"/>
        </w:rPr>
        <w:t>具体维护的状态类型</w:t>
      </w:r>
      <w:r w:rsidR="00616C26" w:rsidRPr="005066E7">
        <w:rPr>
          <w:rFonts w:ascii="Times New Roman" w:hAnsi="Times New Roman" w:cs="Times New Roman"/>
        </w:rPr>
        <w:t>见各自模块</w:t>
      </w:r>
      <w:r w:rsidR="0006736A" w:rsidRPr="005066E7">
        <w:rPr>
          <w:rFonts w:ascii="Times New Roman" w:hAnsi="Times New Roman" w:cs="Times New Roman"/>
        </w:rPr>
        <w:t>设计中</w:t>
      </w:r>
      <w:r w:rsidR="00616C26" w:rsidRPr="005066E7">
        <w:rPr>
          <w:rFonts w:ascii="Times New Roman" w:hAnsi="Times New Roman" w:cs="Times New Roman"/>
        </w:rPr>
        <w:t>的关键数据结构</w:t>
      </w:r>
      <w:r w:rsidR="0018153A" w:rsidRPr="005066E7">
        <w:rPr>
          <w:rFonts w:ascii="Times New Roman" w:hAnsi="Times New Roman" w:cs="Times New Roman"/>
        </w:rPr>
        <w:t>部分</w:t>
      </w:r>
      <w:r w:rsidR="00616C26" w:rsidRPr="005066E7">
        <w:rPr>
          <w:rFonts w:ascii="Times New Roman" w:hAnsi="Times New Roman" w:cs="Times New Roman"/>
        </w:rPr>
        <w:t>）。</w:t>
      </w:r>
      <w:r w:rsidR="00AD0BD1" w:rsidRPr="005066E7">
        <w:rPr>
          <w:rFonts w:ascii="Times New Roman" w:hAnsi="Times New Roman" w:cs="Times New Roman"/>
        </w:rPr>
        <w:t>另外，</w:t>
      </w:r>
      <w:r w:rsidR="00B64E26" w:rsidRPr="005066E7">
        <w:rPr>
          <w:rFonts w:ascii="Times New Roman" w:hAnsi="Times New Roman" w:cs="Times New Roman"/>
        </w:rPr>
        <w:t>为保证</w:t>
      </w:r>
      <w:r w:rsidR="00CB1221" w:rsidRPr="005066E7">
        <w:rPr>
          <w:rFonts w:ascii="Times New Roman" w:hAnsi="Times New Roman" w:cs="Times New Roman"/>
        </w:rPr>
        <w:t>软硬件中的</w:t>
      </w:r>
      <w:r w:rsidR="002D54AE" w:rsidRPr="005066E7">
        <w:rPr>
          <w:rFonts w:ascii="Times New Roman" w:hAnsi="Times New Roman" w:cs="Times New Roman"/>
        </w:rPr>
        <w:t>连接</w:t>
      </w:r>
      <w:r w:rsidR="008A1EF0" w:rsidRPr="005066E7">
        <w:rPr>
          <w:rFonts w:ascii="Times New Roman" w:hAnsi="Times New Roman" w:cs="Times New Roman"/>
        </w:rPr>
        <w:t>数量</w:t>
      </w:r>
      <w:r w:rsidR="00903188" w:rsidRPr="005066E7">
        <w:rPr>
          <w:rFonts w:ascii="Times New Roman" w:hAnsi="Times New Roman" w:cs="Times New Roman"/>
        </w:rPr>
        <w:t>一致</w:t>
      </w:r>
      <w:r w:rsidR="00B64E26" w:rsidRPr="005066E7">
        <w:rPr>
          <w:rFonts w:ascii="Times New Roman" w:hAnsi="Times New Roman" w:cs="Times New Roman"/>
        </w:rPr>
        <w:t>，</w:t>
      </w:r>
      <w:r w:rsidR="008A7384" w:rsidRPr="005066E7">
        <w:rPr>
          <w:rFonts w:ascii="Times New Roman" w:hAnsi="Times New Roman" w:cs="Times New Roman"/>
        </w:rPr>
        <w:t>连接</w:t>
      </w:r>
      <w:r w:rsidR="001221FF" w:rsidRPr="005066E7">
        <w:rPr>
          <w:rFonts w:ascii="Times New Roman" w:hAnsi="Times New Roman" w:cs="Times New Roman"/>
        </w:rPr>
        <w:lastRenderedPageBreak/>
        <w:t>的创建、删除</w:t>
      </w:r>
      <w:r w:rsidR="00D80D23" w:rsidRPr="005066E7">
        <w:rPr>
          <w:rFonts w:ascii="Times New Roman" w:hAnsi="Times New Roman" w:cs="Times New Roman"/>
        </w:rPr>
        <w:t>仅</w:t>
      </w:r>
      <w:r w:rsidR="0056155D" w:rsidRPr="005066E7">
        <w:rPr>
          <w:rFonts w:ascii="Times New Roman" w:hAnsi="Times New Roman" w:cs="Times New Roman"/>
        </w:rPr>
        <w:t>由</w:t>
      </w:r>
      <w:r w:rsidR="00602F62" w:rsidRPr="005066E7">
        <w:rPr>
          <w:rFonts w:ascii="Times New Roman" w:hAnsi="Times New Roman" w:cs="Times New Roman"/>
        </w:rPr>
        <w:t>UniMon</w:t>
      </w:r>
      <w:r w:rsidR="00602F62" w:rsidRPr="005066E7">
        <w:rPr>
          <w:rFonts w:ascii="Times New Roman" w:hAnsi="Times New Roman" w:cs="Times New Roman"/>
        </w:rPr>
        <w:t>的软件</w:t>
      </w:r>
      <w:r w:rsidR="00D80D23" w:rsidRPr="005066E7">
        <w:rPr>
          <w:rFonts w:ascii="Times New Roman" w:hAnsi="Times New Roman" w:cs="Times New Roman"/>
        </w:rPr>
        <w:t>负责</w:t>
      </w:r>
      <w:r w:rsidR="008A7384" w:rsidRPr="005066E7">
        <w:rPr>
          <w:rFonts w:ascii="Times New Roman" w:hAnsi="Times New Roman" w:cs="Times New Roman"/>
        </w:rPr>
        <w:t>，</w:t>
      </w:r>
      <w:r w:rsidR="00055FEB" w:rsidRPr="005066E7">
        <w:rPr>
          <w:rFonts w:ascii="Times New Roman" w:hAnsi="Times New Roman" w:cs="Times New Roman"/>
        </w:rPr>
        <w:t>而</w:t>
      </w:r>
      <w:r w:rsidR="008A7384" w:rsidRPr="005066E7">
        <w:rPr>
          <w:rFonts w:ascii="Times New Roman" w:hAnsi="Times New Roman" w:cs="Times New Roman"/>
        </w:rPr>
        <w:t>FPGA</w:t>
      </w:r>
      <w:r w:rsidR="00A1061E" w:rsidRPr="005066E7">
        <w:rPr>
          <w:rFonts w:ascii="Times New Roman" w:hAnsi="Times New Roman" w:cs="Times New Roman"/>
        </w:rPr>
        <w:t>负责</w:t>
      </w:r>
      <w:r w:rsidR="007F53EF" w:rsidRPr="005066E7">
        <w:rPr>
          <w:rFonts w:ascii="Times New Roman" w:hAnsi="Times New Roman" w:cs="Times New Roman"/>
        </w:rPr>
        <w:t>判断、</w:t>
      </w:r>
      <w:r w:rsidR="003A4556" w:rsidRPr="005066E7">
        <w:rPr>
          <w:rFonts w:ascii="Times New Roman" w:hAnsi="Times New Roman" w:cs="Times New Roman"/>
        </w:rPr>
        <w:t>上报超时</w:t>
      </w:r>
      <w:r w:rsidR="008A7384" w:rsidRPr="005066E7">
        <w:rPr>
          <w:rFonts w:ascii="Times New Roman" w:hAnsi="Times New Roman" w:cs="Times New Roman"/>
        </w:rPr>
        <w:t>连接</w:t>
      </w:r>
      <w:r w:rsidR="00A93D91" w:rsidRPr="005066E7">
        <w:rPr>
          <w:rFonts w:ascii="Times New Roman" w:hAnsi="Times New Roman" w:cs="Times New Roman"/>
        </w:rPr>
        <w:t>。</w:t>
      </w:r>
      <w:r w:rsidR="00060569" w:rsidRPr="005066E7">
        <w:rPr>
          <w:rFonts w:ascii="Times New Roman" w:hAnsi="Times New Roman" w:cs="Times New Roman"/>
        </w:rPr>
        <w:t>由于</w:t>
      </w:r>
      <w:r w:rsidR="00D16409" w:rsidRPr="005066E7">
        <w:rPr>
          <w:rFonts w:ascii="Times New Roman" w:hAnsi="Times New Roman" w:cs="Times New Roman"/>
        </w:rPr>
        <w:t>连接的</w:t>
      </w:r>
      <w:r w:rsidR="002621B2" w:rsidRPr="005066E7">
        <w:rPr>
          <w:rFonts w:ascii="Times New Roman" w:hAnsi="Times New Roman" w:cs="Times New Roman"/>
        </w:rPr>
        <w:t>基本状态</w:t>
      </w:r>
      <w:r w:rsidR="00E80D74" w:rsidRPr="005066E7">
        <w:rPr>
          <w:rFonts w:ascii="Times New Roman" w:hAnsi="Times New Roman" w:cs="Times New Roman"/>
        </w:rPr>
        <w:t>在</w:t>
      </w:r>
      <w:r w:rsidR="002621B2" w:rsidRPr="005066E7">
        <w:rPr>
          <w:rFonts w:ascii="Times New Roman" w:hAnsi="Times New Roman" w:cs="Times New Roman"/>
        </w:rPr>
        <w:t>FPGA</w:t>
      </w:r>
      <w:r w:rsidR="00E80D74" w:rsidRPr="005066E7">
        <w:rPr>
          <w:rFonts w:ascii="Times New Roman" w:hAnsi="Times New Roman" w:cs="Times New Roman"/>
        </w:rPr>
        <w:t>中</w:t>
      </w:r>
      <w:r w:rsidR="002621B2" w:rsidRPr="005066E7">
        <w:rPr>
          <w:rFonts w:ascii="Times New Roman" w:hAnsi="Times New Roman" w:cs="Times New Roman"/>
        </w:rPr>
        <w:t>维护，并</w:t>
      </w:r>
      <w:r w:rsidR="00060569" w:rsidRPr="005066E7">
        <w:rPr>
          <w:rFonts w:ascii="Times New Roman" w:hAnsi="Times New Roman" w:cs="Times New Roman"/>
        </w:rPr>
        <w:t>且</w:t>
      </w:r>
      <w:r w:rsidR="002C73FB" w:rsidRPr="005066E7">
        <w:rPr>
          <w:rFonts w:ascii="Times New Roman" w:hAnsi="Times New Roman" w:cs="Times New Roman"/>
        </w:rPr>
        <w:t>只有部分报文会通过</w:t>
      </w:r>
      <w:r w:rsidR="002C73FB" w:rsidRPr="005066E7">
        <w:rPr>
          <w:rFonts w:ascii="Times New Roman" w:hAnsi="Times New Roman" w:cs="Times New Roman"/>
        </w:rPr>
        <w:t>Packet_in</w:t>
      </w:r>
      <w:r w:rsidR="002C73FB" w:rsidRPr="005066E7">
        <w:rPr>
          <w:rFonts w:ascii="Times New Roman" w:hAnsi="Times New Roman" w:cs="Times New Roman"/>
        </w:rPr>
        <w:t>的方式上报给软件（为了降低</w:t>
      </w:r>
      <w:r w:rsidR="002C73FB" w:rsidRPr="005066E7">
        <w:rPr>
          <w:rFonts w:ascii="Times New Roman" w:hAnsi="Times New Roman" w:cs="Times New Roman"/>
        </w:rPr>
        <w:t>CPU</w:t>
      </w:r>
      <w:r w:rsidR="002C73FB" w:rsidRPr="005066E7">
        <w:rPr>
          <w:rFonts w:ascii="Times New Roman" w:hAnsi="Times New Roman" w:cs="Times New Roman"/>
        </w:rPr>
        <w:t>的处理负载，</w:t>
      </w:r>
      <w:r w:rsidR="002C73FB" w:rsidRPr="005066E7">
        <w:rPr>
          <w:rFonts w:ascii="Times New Roman" w:hAnsi="Times New Roman" w:cs="Times New Roman"/>
        </w:rPr>
        <w:t>FPGA</w:t>
      </w:r>
      <w:r w:rsidR="002C73FB" w:rsidRPr="005066E7">
        <w:rPr>
          <w:rFonts w:ascii="Times New Roman" w:hAnsi="Times New Roman" w:cs="Times New Roman"/>
        </w:rPr>
        <w:t>会过滤上报的报文类型）</w:t>
      </w:r>
      <w:r w:rsidR="002E0274" w:rsidRPr="005066E7">
        <w:rPr>
          <w:rFonts w:ascii="Times New Roman" w:hAnsi="Times New Roman" w:cs="Times New Roman"/>
        </w:rPr>
        <w:t>，</w:t>
      </w:r>
      <w:r w:rsidR="00234C03" w:rsidRPr="005066E7">
        <w:rPr>
          <w:rFonts w:ascii="Times New Roman" w:hAnsi="Times New Roman" w:cs="Times New Roman"/>
        </w:rPr>
        <w:t>导致</w:t>
      </w:r>
      <w:r w:rsidR="00033DA3" w:rsidRPr="005066E7">
        <w:rPr>
          <w:rFonts w:ascii="Times New Roman" w:hAnsi="Times New Roman" w:cs="Times New Roman"/>
        </w:rPr>
        <w:t>FPGA</w:t>
      </w:r>
      <w:r w:rsidR="0033156B" w:rsidRPr="005066E7">
        <w:rPr>
          <w:rFonts w:ascii="Times New Roman" w:hAnsi="Times New Roman" w:cs="Times New Roman"/>
        </w:rPr>
        <w:t>与软件</w:t>
      </w:r>
      <w:r w:rsidR="00244AC1" w:rsidRPr="005066E7">
        <w:rPr>
          <w:rFonts w:ascii="Times New Roman" w:hAnsi="Times New Roman" w:cs="Times New Roman"/>
        </w:rPr>
        <w:t>所</w:t>
      </w:r>
      <w:r w:rsidR="0033156B" w:rsidRPr="005066E7">
        <w:rPr>
          <w:rFonts w:ascii="Times New Roman" w:hAnsi="Times New Roman" w:cs="Times New Roman"/>
        </w:rPr>
        <w:t>维护的连接</w:t>
      </w:r>
      <w:r w:rsidR="00033DA3" w:rsidRPr="005066E7">
        <w:rPr>
          <w:rFonts w:ascii="Times New Roman" w:hAnsi="Times New Roman" w:cs="Times New Roman"/>
        </w:rPr>
        <w:t>状态不同步的情况</w:t>
      </w:r>
      <w:r w:rsidR="00C4767F" w:rsidRPr="005066E7">
        <w:rPr>
          <w:rFonts w:ascii="Times New Roman" w:hAnsi="Times New Roman" w:cs="Times New Roman"/>
        </w:rPr>
        <w:t>。</w:t>
      </w:r>
      <w:r w:rsidR="007F1D4A" w:rsidRPr="005066E7">
        <w:rPr>
          <w:rFonts w:ascii="Times New Roman" w:hAnsi="Times New Roman" w:cs="Times New Roman"/>
        </w:rPr>
        <w:t>为此，我们为</w:t>
      </w:r>
      <w:r w:rsidR="00902871" w:rsidRPr="005066E7">
        <w:rPr>
          <w:rFonts w:ascii="Times New Roman" w:hAnsi="Times New Roman" w:cs="Times New Roman"/>
        </w:rPr>
        <w:t>FPGA</w:t>
      </w:r>
      <w:r w:rsidR="00902871" w:rsidRPr="005066E7">
        <w:rPr>
          <w:rFonts w:ascii="Times New Roman" w:hAnsi="Times New Roman" w:cs="Times New Roman"/>
        </w:rPr>
        <w:t>中</w:t>
      </w:r>
      <w:r w:rsidR="007F1D4A" w:rsidRPr="005066E7">
        <w:rPr>
          <w:rFonts w:ascii="Times New Roman" w:hAnsi="Times New Roman" w:cs="Times New Roman"/>
        </w:rPr>
        <w:t>的连接表增加了上报选项字段，允许</w:t>
      </w:r>
      <w:r w:rsidR="007F1D4A" w:rsidRPr="005066E7">
        <w:rPr>
          <w:rFonts w:ascii="Times New Roman" w:hAnsi="Times New Roman" w:cs="Times New Roman"/>
        </w:rPr>
        <w:t>FPGA</w:t>
      </w:r>
      <w:r w:rsidR="00866F0C" w:rsidRPr="005066E7">
        <w:rPr>
          <w:rFonts w:ascii="Times New Roman" w:hAnsi="Times New Roman" w:cs="Times New Roman"/>
        </w:rPr>
        <w:t>定时（每隔一段时长）</w:t>
      </w:r>
      <w:r w:rsidR="003349D7" w:rsidRPr="005066E7">
        <w:rPr>
          <w:rFonts w:ascii="Times New Roman" w:hAnsi="Times New Roman" w:cs="Times New Roman"/>
        </w:rPr>
        <w:t>或者</w:t>
      </w:r>
      <w:r w:rsidR="00866F0C" w:rsidRPr="005066E7">
        <w:rPr>
          <w:rFonts w:ascii="Times New Roman" w:hAnsi="Times New Roman" w:cs="Times New Roman"/>
        </w:rPr>
        <w:t>定期（每接收一定数量报文）</w:t>
      </w:r>
      <w:r w:rsidR="00206EE6" w:rsidRPr="005066E7">
        <w:rPr>
          <w:rFonts w:ascii="Times New Roman" w:hAnsi="Times New Roman" w:cs="Times New Roman"/>
        </w:rPr>
        <w:t>上报当前流状态，以更新</w:t>
      </w:r>
      <w:r w:rsidR="00501EDD" w:rsidRPr="005066E7">
        <w:rPr>
          <w:rFonts w:ascii="Times New Roman" w:hAnsi="Times New Roman" w:cs="Times New Roman"/>
        </w:rPr>
        <w:t>软件</w:t>
      </w:r>
      <w:r w:rsidR="001B2568" w:rsidRPr="005066E7">
        <w:rPr>
          <w:rFonts w:ascii="Times New Roman" w:hAnsi="Times New Roman" w:cs="Times New Roman"/>
        </w:rPr>
        <w:t>所</w:t>
      </w:r>
      <w:r w:rsidR="00501EDD" w:rsidRPr="005066E7">
        <w:rPr>
          <w:rFonts w:ascii="Times New Roman" w:hAnsi="Times New Roman" w:cs="Times New Roman"/>
        </w:rPr>
        <w:t>维护</w:t>
      </w:r>
      <w:r w:rsidR="00866F0C" w:rsidRPr="005066E7">
        <w:rPr>
          <w:rFonts w:ascii="Times New Roman" w:hAnsi="Times New Roman" w:cs="Times New Roman"/>
        </w:rPr>
        <w:t>的连接</w:t>
      </w:r>
      <w:r w:rsidR="00183EDE" w:rsidRPr="005066E7">
        <w:rPr>
          <w:rFonts w:ascii="Times New Roman" w:hAnsi="Times New Roman" w:cs="Times New Roman"/>
        </w:rPr>
        <w:t>表</w:t>
      </w:r>
      <w:r w:rsidR="00866F0C" w:rsidRPr="005066E7">
        <w:rPr>
          <w:rFonts w:ascii="Times New Roman" w:hAnsi="Times New Roman" w:cs="Times New Roman"/>
        </w:rPr>
        <w:t>。</w:t>
      </w:r>
    </w:p>
    <w:p w:rsidR="0039195E" w:rsidRPr="005066E7" w:rsidRDefault="004C3B56" w:rsidP="0014676A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为支持</w:t>
      </w:r>
      <w:r w:rsidR="00A65C3B" w:rsidRPr="005066E7">
        <w:rPr>
          <w:rFonts w:ascii="Times New Roman" w:hAnsi="Times New Roman" w:cs="Times New Roman"/>
        </w:rPr>
        <w:t>上述</w:t>
      </w:r>
      <w:r w:rsidR="004B23AA" w:rsidRPr="005066E7">
        <w:rPr>
          <w:rFonts w:ascii="Times New Roman" w:hAnsi="Times New Roman" w:cs="Times New Roman"/>
        </w:rPr>
        <w:t>软硬件</w:t>
      </w:r>
      <w:r w:rsidR="007D64B3" w:rsidRPr="005066E7">
        <w:rPr>
          <w:rFonts w:ascii="Times New Roman" w:hAnsi="Times New Roman" w:cs="Times New Roman"/>
        </w:rPr>
        <w:t>协同处理</w:t>
      </w:r>
      <w:r w:rsidR="00A65C3B" w:rsidRPr="005066E7">
        <w:rPr>
          <w:rFonts w:ascii="Times New Roman" w:hAnsi="Times New Roman" w:cs="Times New Roman"/>
        </w:rPr>
        <w:t>功能，</w:t>
      </w:r>
      <w:r w:rsidR="009D6A03" w:rsidRPr="005066E7">
        <w:rPr>
          <w:rFonts w:ascii="Times New Roman" w:hAnsi="Times New Roman" w:cs="Times New Roman"/>
        </w:rPr>
        <w:t>我们设计</w:t>
      </w:r>
      <w:r w:rsidR="005953A1" w:rsidRPr="005066E7">
        <w:rPr>
          <w:rFonts w:ascii="Times New Roman" w:hAnsi="Times New Roman" w:cs="Times New Roman"/>
        </w:rPr>
        <w:t>了</w:t>
      </w:r>
      <w:r w:rsidR="009D6A03" w:rsidRPr="005066E7">
        <w:rPr>
          <w:rFonts w:ascii="Times New Roman" w:hAnsi="Times New Roman" w:cs="Times New Roman"/>
        </w:rPr>
        <w:t>以下</w:t>
      </w:r>
      <w:r w:rsidR="00F77801" w:rsidRPr="005066E7">
        <w:rPr>
          <w:rFonts w:ascii="Times New Roman" w:hAnsi="Times New Roman" w:cs="Times New Roman"/>
        </w:rPr>
        <w:t>1</w:t>
      </w:r>
      <w:r w:rsidR="0047143A" w:rsidRPr="005066E7">
        <w:rPr>
          <w:rFonts w:ascii="Times New Roman" w:hAnsi="Times New Roman" w:cs="Times New Roman"/>
        </w:rPr>
        <w:t>7</w:t>
      </w:r>
      <w:r w:rsidR="00A4576A" w:rsidRPr="005066E7">
        <w:rPr>
          <w:rFonts w:ascii="Times New Roman" w:hAnsi="Times New Roman" w:cs="Times New Roman"/>
        </w:rPr>
        <w:t>种类型</w:t>
      </w:r>
      <w:r w:rsidR="009D6A03" w:rsidRPr="005066E7">
        <w:rPr>
          <w:rFonts w:ascii="Times New Roman" w:hAnsi="Times New Roman" w:cs="Times New Roman"/>
        </w:rPr>
        <w:t>的交互消息</w:t>
      </w:r>
      <w:r w:rsidR="00A54203" w:rsidRPr="005066E7">
        <w:rPr>
          <w:rFonts w:ascii="Times New Roman" w:hAnsi="Times New Roman" w:cs="Times New Roman"/>
        </w:rPr>
        <w:t>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851"/>
        <w:gridCol w:w="1984"/>
        <w:gridCol w:w="2148"/>
        <w:gridCol w:w="2864"/>
      </w:tblGrid>
      <w:tr w:rsidR="00024AEA" w:rsidRPr="005066E7" w:rsidTr="00320103">
        <w:trPr>
          <w:jc w:val="center"/>
        </w:trPr>
        <w:tc>
          <w:tcPr>
            <w:tcW w:w="675" w:type="dxa"/>
            <w:vAlign w:val="center"/>
          </w:tcPr>
          <w:p w:rsidR="00024AEA" w:rsidRPr="005066E7" w:rsidRDefault="00320103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851" w:type="dxa"/>
            <w:vAlign w:val="center"/>
          </w:tcPr>
          <w:p w:rsidR="00320103" w:rsidRPr="005066E7" w:rsidRDefault="00024AEA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消息</w:t>
            </w:r>
          </w:p>
          <w:p w:rsidR="00024AEA" w:rsidRPr="005066E7" w:rsidRDefault="00024AEA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1984" w:type="dxa"/>
            <w:vAlign w:val="center"/>
          </w:tcPr>
          <w:p w:rsidR="00024AEA" w:rsidRPr="005066E7" w:rsidRDefault="00024AEA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触发条件</w:t>
            </w:r>
          </w:p>
        </w:tc>
        <w:tc>
          <w:tcPr>
            <w:tcW w:w="2148" w:type="dxa"/>
            <w:vAlign w:val="center"/>
          </w:tcPr>
          <w:p w:rsidR="00024AEA" w:rsidRPr="005066E7" w:rsidRDefault="00024AEA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交互内容</w:t>
            </w:r>
          </w:p>
        </w:tc>
        <w:tc>
          <w:tcPr>
            <w:tcW w:w="2864" w:type="dxa"/>
            <w:vAlign w:val="center"/>
          </w:tcPr>
          <w:p w:rsidR="00024AEA" w:rsidRPr="005066E7" w:rsidRDefault="00024AEA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所携带的参数</w:t>
            </w:r>
          </w:p>
        </w:tc>
      </w:tr>
      <w:tr w:rsidR="000B1E07" w:rsidRPr="005066E7" w:rsidTr="00320103">
        <w:trPr>
          <w:jc w:val="center"/>
        </w:trPr>
        <w:tc>
          <w:tcPr>
            <w:tcW w:w="675" w:type="dxa"/>
            <w:vAlign w:val="center"/>
          </w:tcPr>
          <w:p w:rsidR="000B1E07" w:rsidRPr="005066E7" w:rsidRDefault="000B1E07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Merge w:val="restart"/>
            <w:vAlign w:val="center"/>
          </w:tcPr>
          <w:p w:rsidR="000B1E07" w:rsidRPr="005066E7" w:rsidRDefault="000B1E07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</w:t>
            </w:r>
          </w:p>
        </w:tc>
        <w:tc>
          <w:tcPr>
            <w:tcW w:w="1984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硬件连接表未命中</w:t>
            </w:r>
          </w:p>
        </w:tc>
        <w:tc>
          <w:tcPr>
            <w:tcW w:w="2148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未命中的报文</w:t>
            </w:r>
          </w:p>
        </w:tc>
        <w:tc>
          <w:tcPr>
            <w:tcW w:w="2864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lowID = 0</w:t>
            </w:r>
          </w:p>
        </w:tc>
      </w:tr>
      <w:tr w:rsidR="000B1E07" w:rsidRPr="005066E7" w:rsidTr="00320103">
        <w:trPr>
          <w:jc w:val="center"/>
        </w:trPr>
        <w:tc>
          <w:tcPr>
            <w:tcW w:w="675" w:type="dxa"/>
            <w:vAlign w:val="center"/>
          </w:tcPr>
          <w:p w:rsidR="000B1E07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851" w:type="dxa"/>
            <w:vMerge/>
            <w:vAlign w:val="center"/>
          </w:tcPr>
          <w:p w:rsidR="000B1E07" w:rsidRPr="005066E7" w:rsidRDefault="000B1E07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Every packet</w:t>
            </w:r>
            <w:r w:rsidRPr="005066E7">
              <w:rPr>
                <w:rFonts w:ascii="Times New Roman" w:hAnsi="Times New Roman" w:cs="Times New Roman"/>
              </w:rPr>
              <w:t>（软件配置的上报条件）</w:t>
            </w:r>
          </w:p>
        </w:tc>
        <w:tc>
          <w:tcPr>
            <w:tcW w:w="2148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新接收的报文</w:t>
            </w:r>
          </w:p>
        </w:tc>
        <w:tc>
          <w:tcPr>
            <w:tcW w:w="2864" w:type="dxa"/>
            <w:vAlign w:val="center"/>
          </w:tcPr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lowID =</w:t>
            </w:r>
            <w:r w:rsidRPr="005066E7">
              <w:rPr>
                <w:rFonts w:ascii="Times New Roman" w:hAnsi="Times New Roman" w:cs="Times New Roman"/>
                <w:i/>
              </w:rPr>
              <w:t xml:space="preserve"> 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cur_state =</w:t>
            </w:r>
            <w:r w:rsidRPr="005066E7">
              <w:rPr>
                <w:rFonts w:ascii="Times New Roman" w:hAnsi="Times New Roman" w:cs="Times New Roman"/>
                <w:i/>
              </w:rPr>
              <w:t xml:space="preserve"> 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  <w:p w:rsidR="000B1E07" w:rsidRPr="005066E7" w:rsidRDefault="000B1E07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previous_state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</w:tc>
      </w:tr>
      <w:tr w:rsidR="00CB5A61" w:rsidRPr="005066E7" w:rsidTr="00320103">
        <w:trPr>
          <w:jc w:val="center"/>
        </w:trPr>
        <w:tc>
          <w:tcPr>
            <w:tcW w:w="675" w:type="dxa"/>
            <w:vAlign w:val="center"/>
          </w:tcPr>
          <w:p w:rsidR="00CB5A61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1" w:type="dxa"/>
            <w:vMerge/>
            <w:vAlign w:val="center"/>
          </w:tcPr>
          <w:p w:rsidR="00CB5A61" w:rsidRPr="005066E7" w:rsidRDefault="00CB5A61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CB5A61" w:rsidRPr="005066E7" w:rsidRDefault="00CB5A61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setup</w:t>
            </w:r>
          </w:p>
        </w:tc>
        <w:tc>
          <w:tcPr>
            <w:tcW w:w="2148" w:type="dxa"/>
            <w:vAlign w:val="center"/>
          </w:tcPr>
          <w:p w:rsidR="00CB5A61" w:rsidRPr="005066E7" w:rsidRDefault="008D698E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连接建立报文</w:t>
            </w:r>
          </w:p>
        </w:tc>
        <w:tc>
          <w:tcPr>
            <w:tcW w:w="2864" w:type="dxa"/>
            <w:vAlign w:val="center"/>
          </w:tcPr>
          <w:p w:rsidR="00CB5A61" w:rsidRPr="005066E7" w:rsidRDefault="00AE16DF" w:rsidP="000B1E07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</w:t>
            </w:r>
            <w:r w:rsidRPr="005066E7">
              <w:rPr>
                <w:rFonts w:ascii="Times New Roman" w:hAnsi="Times New Roman" w:cs="Times New Roman"/>
                <w:i/>
              </w:rPr>
              <w:t xml:space="preserve"> x</w:t>
            </w:r>
            <w:r w:rsidRPr="005066E7">
              <w:rPr>
                <w:rFonts w:ascii="Times New Roman" w:hAnsi="Times New Roman" w:cs="Times New Roman"/>
              </w:rPr>
              <w:t>，</w:t>
            </w:r>
            <w:proofErr w:type="spellStart"/>
            <w:r w:rsidRPr="005066E7">
              <w:rPr>
                <w:rFonts w:ascii="Times New Roman" w:hAnsi="Times New Roman" w:cs="Times New Roman"/>
              </w:rPr>
              <w:t>cur_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</w:t>
            </w:r>
            <w:r w:rsidRPr="005066E7">
              <w:rPr>
                <w:rFonts w:ascii="Times New Roman" w:hAnsi="Times New Roman" w:cs="Times New Roman"/>
                <w:i/>
              </w:rPr>
              <w:t xml:space="preserve"> 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表项超时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超时的连接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proofErr w:type="spellStart"/>
            <w:r w:rsidRPr="005066E7">
              <w:rPr>
                <w:rFonts w:ascii="Times New Roman" w:hAnsi="Times New Roman" w:cs="Times New Roman"/>
              </w:rPr>
              <w:t>cur_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last packet timestamp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State change</w:t>
            </w:r>
            <w:r w:rsidRPr="005066E7">
              <w:rPr>
                <w:rFonts w:ascii="Times New Roman" w:hAnsi="Times New Roman" w:cs="Times New Roman"/>
              </w:rPr>
              <w:t>（软件配置的上报条件）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当状态发生变化时，上报改变状态的报文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lowID =</w:t>
            </w:r>
            <w:r w:rsidRPr="005066E7">
              <w:rPr>
                <w:rFonts w:ascii="Times New Roman" w:hAnsi="Times New Roman" w:cs="Times New Roman"/>
                <w:i/>
              </w:rPr>
              <w:t xml:space="preserve"> 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cur_state =</w:t>
            </w:r>
            <w:r w:rsidRPr="005066E7">
              <w:rPr>
                <w:rFonts w:ascii="Times New Roman" w:hAnsi="Times New Roman" w:cs="Times New Roman"/>
                <w:i/>
              </w:rPr>
              <w:t xml:space="preserve"> 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  <w:p w:rsidR="002A4C46" w:rsidRPr="005066E7" w:rsidRDefault="002A4C46" w:rsidP="00DA58D0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pre_state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end</w:t>
            </w:r>
            <w:r w:rsidRPr="005066E7">
              <w:rPr>
                <w:rFonts w:ascii="Times New Roman" w:hAnsi="Times New Roman" w:cs="Times New Roman"/>
              </w:rPr>
              <w:t>（包括</w:t>
            </w:r>
            <w:r w:rsidRPr="005066E7">
              <w:rPr>
                <w:rFonts w:ascii="Times New Roman" w:hAnsi="Times New Roman" w:cs="Times New Roman"/>
              </w:rPr>
              <w:t>FIN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RST</w:t>
            </w:r>
            <w:r w:rsidRPr="005066E7">
              <w:rPr>
                <w:rFonts w:ascii="Times New Roman" w:hAnsi="Times New Roman" w:cs="Times New Roman"/>
              </w:rPr>
              <w:t>报文）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结束报文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lowID =</w:t>
            </w:r>
            <w:r w:rsidRPr="005066E7">
              <w:rPr>
                <w:rFonts w:ascii="Times New Roman" w:hAnsi="Times New Roman" w:cs="Times New Roman"/>
                <w:i/>
              </w:rPr>
              <w:t xml:space="preserve"> 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cur_state =</w:t>
            </w:r>
            <w:r w:rsidRPr="005066E7">
              <w:rPr>
                <w:rFonts w:ascii="Times New Roman" w:hAnsi="Times New Roman" w:cs="Times New Roman"/>
                <w:i/>
              </w:rPr>
              <w:t xml:space="preserve"> end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http packet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</w:t>
            </w:r>
            <w:r w:rsidRPr="005066E7">
              <w:rPr>
                <w:rFonts w:ascii="Times New Roman" w:hAnsi="Times New Roman" w:cs="Times New Roman"/>
              </w:rPr>
              <w:t>http</w:t>
            </w:r>
            <w:r w:rsidRPr="005066E7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Every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 xml:space="preserve"> ms</w:t>
            </w:r>
            <w:r w:rsidRPr="005066E7">
              <w:rPr>
                <w:rFonts w:ascii="Times New Roman" w:hAnsi="Times New Roman" w:cs="Times New Roman"/>
              </w:rPr>
              <w:t>（软件配置的上报条件）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连接状态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A44A09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Every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 xml:space="preserve"> pkt</w:t>
            </w:r>
            <w:r w:rsidRPr="005066E7">
              <w:rPr>
                <w:rFonts w:ascii="Times New Roman" w:hAnsi="Times New Roman" w:cs="Times New Roman"/>
              </w:rPr>
              <w:t>（软件配置的上报条件）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上报连接状态，以及当前接收的报文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A44A09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851" w:type="dxa"/>
            <w:vMerge w:val="restart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配置硬件中的</w:t>
            </w:r>
          </w:p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连接表</w:t>
            </w: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增加连接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为新连接增加新连接表项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C546CE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_key = </w:t>
            </w:r>
            <w:r w:rsidRPr="005066E7">
              <w:rPr>
                <w:rFonts w:ascii="Times New Roman" w:hAnsi="Times New Roman" w:cs="Times New Roman"/>
                <w:i/>
              </w:rPr>
              <w:t>w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pkt_in_cnd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  <w:p w:rsidR="002A4C46" w:rsidRPr="005066E7" w:rsidRDefault="002A4C46" w:rsidP="00C546CE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aging_interval = </w:t>
            </w:r>
            <w:r w:rsidRPr="005066E7">
              <w:rPr>
                <w:rFonts w:ascii="Times New Roman" w:hAnsi="Times New Roman" w:cs="Times New Roman"/>
                <w:i/>
              </w:rPr>
              <w:t>v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连接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连接结束（包括超时，接收</w:t>
            </w:r>
            <w:r w:rsidRPr="005066E7">
              <w:rPr>
                <w:rFonts w:ascii="Times New Roman" w:hAnsi="Times New Roman" w:cs="Times New Roman"/>
              </w:rPr>
              <w:t>FIN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RST</w:t>
            </w:r>
            <w:r w:rsidRPr="005066E7">
              <w:rPr>
                <w:rFonts w:ascii="Times New Roman" w:hAnsi="Times New Roman" w:cs="Times New Roman"/>
              </w:rPr>
              <w:t>报文）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2B49B3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状态、上报条件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pkt_in_cnd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连接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连接状态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响应</w:t>
            </w:r>
          </w:p>
        </w:tc>
        <w:tc>
          <w:tcPr>
            <w:tcW w:w="2148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返回连接状态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  <w:i/>
              </w:rPr>
            </w:pPr>
            <w:r w:rsidRPr="005066E7">
              <w:rPr>
                <w:rFonts w:ascii="Times New Roman" w:hAnsi="Times New Roman" w:cs="Times New Roman"/>
              </w:rPr>
              <w:t xml:space="preserve">flow_key = </w:t>
            </w:r>
            <w:r w:rsidRPr="005066E7">
              <w:rPr>
                <w:rFonts w:ascii="Times New Roman" w:hAnsi="Times New Roman" w:cs="Times New Roman"/>
                <w:i/>
              </w:rPr>
              <w:t>w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cur_state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pkt_in_cnd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</w:p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  <w:i/>
              </w:rPr>
            </w:pPr>
            <w:r w:rsidRPr="005066E7">
              <w:rPr>
                <w:rFonts w:ascii="Times New Roman" w:hAnsi="Times New Roman" w:cs="Times New Roman"/>
              </w:rPr>
              <w:t xml:space="preserve">aging_interval = </w:t>
            </w:r>
            <w:r w:rsidRPr="005066E7">
              <w:rPr>
                <w:rFonts w:ascii="Times New Roman" w:hAnsi="Times New Roman" w:cs="Times New Roman"/>
                <w:i/>
              </w:rPr>
              <w:t>v</w:t>
            </w:r>
            <w:r w:rsidRPr="005066E7">
              <w:rPr>
                <w:rFonts w:ascii="Times New Roman" w:hAnsi="Times New Roman" w:cs="Times New Roman"/>
              </w:rPr>
              <w:t>，</w:t>
            </w:r>
          </w:p>
          <w:p w:rsidR="002A4C46" w:rsidRPr="005066E7" w:rsidRDefault="002A4C46" w:rsidP="004A7DEE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pkt_count = </w:t>
            </w:r>
            <w:r w:rsidRPr="005066E7">
              <w:rPr>
                <w:rFonts w:ascii="Times New Roman" w:hAnsi="Times New Roman" w:cs="Times New Roman"/>
                <w:i/>
              </w:rPr>
              <w:t>u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byte_count = </w:t>
            </w:r>
            <w:r w:rsidRPr="005066E7">
              <w:rPr>
                <w:rFonts w:ascii="Times New Roman" w:hAnsi="Times New Roman" w:cs="Times New Roman"/>
                <w:i/>
              </w:rPr>
              <w:t>r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5</w:t>
            </w:r>
          </w:p>
        </w:tc>
        <w:tc>
          <w:tcPr>
            <w:tcW w:w="851" w:type="dxa"/>
            <w:vMerge w:val="restart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配置</w:t>
            </w:r>
            <w:r w:rsidRPr="005066E7">
              <w:rPr>
                <w:rFonts w:ascii="Times New Roman" w:hAnsi="Times New Roman" w:cs="Times New Roman"/>
              </w:rPr>
              <w:t>hash Table</w:t>
            </w: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</w:t>
            </w:r>
            <w:r w:rsidRPr="005066E7">
              <w:rPr>
                <w:rFonts w:ascii="Times New Roman" w:hAnsi="Times New Roman" w:cs="Times New Roman"/>
              </w:rPr>
              <w:t>hash table</w:t>
            </w:r>
          </w:p>
        </w:tc>
        <w:tc>
          <w:tcPr>
            <w:tcW w:w="2148" w:type="dxa"/>
            <w:vMerge w:val="restart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Hash table</w:t>
            </w:r>
            <w:r w:rsidRPr="005066E7">
              <w:rPr>
                <w:rFonts w:ascii="Times New Roman" w:hAnsi="Times New Roman" w:cs="Times New Roman"/>
              </w:rPr>
              <w:t>采用</w:t>
            </w:r>
            <w:r w:rsidRPr="005066E7">
              <w:rPr>
                <w:rFonts w:ascii="Times New Roman" w:hAnsi="Times New Roman" w:cs="Times New Roman"/>
              </w:rPr>
              <w:t>2-left hash</w:t>
            </w: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left_right_tag = </w:t>
            </w:r>
            <w:r w:rsidRPr="005066E7">
              <w:rPr>
                <w:rFonts w:ascii="Times New Roman" w:hAnsi="Times New Roman" w:cs="Times New Roman"/>
                <w:i/>
              </w:rPr>
              <w:t>p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addr = </w:t>
            </w:r>
            <w:r w:rsidRPr="005066E7">
              <w:rPr>
                <w:rFonts w:ascii="Times New Roman" w:hAnsi="Times New Roman" w:cs="Times New Roman"/>
                <w:i/>
              </w:rPr>
              <w:t>q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 hash_entry_ctx = </w:t>
            </w:r>
            <w:r w:rsidRPr="005066E7">
              <w:rPr>
                <w:rFonts w:ascii="Times New Roman" w:hAnsi="Times New Roman" w:cs="Times New Roman"/>
                <w:i/>
              </w:rPr>
              <w:t>s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hash table</w:t>
            </w:r>
          </w:p>
        </w:tc>
        <w:tc>
          <w:tcPr>
            <w:tcW w:w="2148" w:type="dxa"/>
            <w:vMerge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864" w:type="dxa"/>
            <w:vAlign w:val="center"/>
          </w:tcPr>
          <w:p w:rsidR="002A4C46" w:rsidRPr="005066E7" w:rsidRDefault="002A4C46" w:rsidP="005C2D3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left_right_tag = </w:t>
            </w:r>
            <w:r w:rsidRPr="005066E7">
              <w:rPr>
                <w:rFonts w:ascii="Times New Roman" w:hAnsi="Times New Roman" w:cs="Times New Roman"/>
                <w:i/>
              </w:rPr>
              <w:t>p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 xml:space="preserve">addr = </w:t>
            </w:r>
            <w:r w:rsidRPr="005066E7">
              <w:rPr>
                <w:rFonts w:ascii="Times New Roman" w:hAnsi="Times New Roman" w:cs="Times New Roman"/>
                <w:i/>
              </w:rPr>
              <w:t>q</w:t>
            </w:r>
          </w:p>
        </w:tc>
      </w:tr>
      <w:tr w:rsidR="002A4C46" w:rsidRPr="005066E7" w:rsidTr="00320103">
        <w:trPr>
          <w:jc w:val="center"/>
        </w:trPr>
        <w:tc>
          <w:tcPr>
            <w:tcW w:w="675" w:type="dxa"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851" w:type="dxa"/>
            <w:vMerge/>
            <w:vAlign w:val="center"/>
          </w:tcPr>
          <w:p w:rsidR="002A4C46" w:rsidRPr="005066E7" w:rsidRDefault="002A4C46" w:rsidP="000B1E07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98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响应</w:t>
            </w:r>
          </w:p>
        </w:tc>
        <w:tc>
          <w:tcPr>
            <w:tcW w:w="2148" w:type="dxa"/>
            <w:vMerge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864" w:type="dxa"/>
            <w:vAlign w:val="center"/>
          </w:tcPr>
          <w:p w:rsidR="002A4C46" w:rsidRPr="005066E7" w:rsidRDefault="002A4C46" w:rsidP="000B1E0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hash_entry_ctx = </w:t>
            </w:r>
            <w:r w:rsidRPr="005066E7">
              <w:rPr>
                <w:rFonts w:ascii="Times New Roman" w:hAnsi="Times New Roman" w:cs="Times New Roman"/>
                <w:i/>
              </w:rPr>
              <w:t>s</w:t>
            </w:r>
          </w:p>
        </w:tc>
      </w:tr>
    </w:tbl>
    <w:p w:rsidR="00A51440" w:rsidRPr="005066E7" w:rsidRDefault="005C319D" w:rsidP="007169A7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此外，每一种上报的参数</w:t>
      </w:r>
      <w:r w:rsidR="0049117B" w:rsidRPr="005066E7">
        <w:rPr>
          <w:rFonts w:ascii="Times New Roman" w:hAnsi="Times New Roman" w:cs="Times New Roman"/>
        </w:rPr>
        <w:t>还额外</w:t>
      </w:r>
      <w:r w:rsidRPr="005066E7">
        <w:rPr>
          <w:rFonts w:ascii="Times New Roman" w:hAnsi="Times New Roman" w:cs="Times New Roman"/>
        </w:rPr>
        <w:t>携带</w:t>
      </w:r>
      <w:proofErr w:type="spellStart"/>
      <w:r w:rsidR="007E7302" w:rsidRPr="005066E7">
        <w:rPr>
          <w:rFonts w:ascii="Times New Roman" w:hAnsi="Times New Roman" w:cs="Times New Roman"/>
        </w:rPr>
        <w:t>pkt_in_cdt</w:t>
      </w:r>
      <w:proofErr w:type="spellEnd"/>
      <w:r w:rsidR="007E7302" w:rsidRPr="005066E7">
        <w:rPr>
          <w:rFonts w:ascii="Times New Roman" w:hAnsi="Times New Roman" w:cs="Times New Roman"/>
        </w:rPr>
        <w:t>(</w:t>
      </w:r>
      <w:proofErr w:type="spellStart"/>
      <w:r w:rsidR="007E7302" w:rsidRPr="005066E7">
        <w:rPr>
          <w:rFonts w:ascii="Times New Roman" w:hAnsi="Times New Roman" w:cs="Times New Roman"/>
        </w:rPr>
        <w:t>pkt_in_condition</w:t>
      </w:r>
      <w:proofErr w:type="spellEnd"/>
      <w:r w:rsidR="000F1740" w:rsidRPr="005066E7">
        <w:rPr>
          <w:rFonts w:ascii="Times New Roman" w:hAnsi="Times New Roman" w:cs="Times New Roman"/>
        </w:rPr>
        <w:t>/reason</w:t>
      </w:r>
      <w:r w:rsidR="007E7302" w:rsidRPr="005066E7">
        <w:rPr>
          <w:rFonts w:ascii="Times New Roman" w:hAnsi="Times New Roman" w:cs="Times New Roman"/>
        </w:rPr>
        <w:t>)</w:t>
      </w:r>
      <w:r w:rsidRPr="005066E7">
        <w:rPr>
          <w:rFonts w:ascii="Times New Roman" w:hAnsi="Times New Roman" w:cs="Times New Roman"/>
        </w:rPr>
        <w:t xml:space="preserve"> = </w:t>
      </w:r>
      <w:r w:rsidR="00C630E3" w:rsidRPr="005066E7">
        <w:rPr>
          <w:rFonts w:ascii="Times New Roman" w:hAnsi="Times New Roman" w:cs="Times New Roman"/>
        </w:rPr>
        <w:t>消息类型</w:t>
      </w:r>
      <w:r w:rsidRPr="005066E7">
        <w:rPr>
          <w:rFonts w:ascii="Times New Roman" w:hAnsi="Times New Roman" w:cs="Times New Roman"/>
        </w:rPr>
        <w:t>序号；</w:t>
      </w:r>
    </w:p>
    <w:p w:rsidR="00A51440" w:rsidRPr="005066E7" w:rsidRDefault="00A51440" w:rsidP="007169A7">
      <w:pPr>
        <w:rPr>
          <w:rFonts w:ascii="Times New Roman" w:hAnsi="Times New Roman" w:cs="Times New Roman"/>
        </w:rPr>
      </w:pPr>
    </w:p>
    <w:p w:rsidR="000B7298" w:rsidRPr="005066E7" w:rsidRDefault="007D0C8B" w:rsidP="000B7298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19441" w:dyaOrig="5267">
          <v:shape id="_x0000_i1026" type="#_x0000_t75" style="width:314.05pt;height:85.7pt" o:ole="">
            <v:imagedata r:id="rId11" o:title=""/>
          </v:shape>
          <o:OLEObject Type="Embed" ProgID="Visio.Drawing.11" ShapeID="_x0000_i1026" DrawAspect="Content" ObjectID="_1585564215" r:id="rId12"/>
        </w:object>
      </w:r>
    </w:p>
    <w:p w:rsidR="000B7298" w:rsidRPr="005066E7" w:rsidRDefault="000B7298" w:rsidP="000B7298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C66487" w:rsidRPr="005066E7">
        <w:rPr>
          <w:rFonts w:ascii="Times New Roman" w:hAnsi="Times New Roman" w:cs="Times New Roman"/>
        </w:rPr>
        <w:t>2</w:t>
      </w:r>
      <w:r w:rsidRPr="005066E7">
        <w:rPr>
          <w:rFonts w:ascii="Times New Roman" w:hAnsi="Times New Roman" w:cs="Times New Roman"/>
        </w:rPr>
        <w:t xml:space="preserve"> </w:t>
      </w:r>
      <w:r w:rsidR="002C1E69" w:rsidRPr="005066E7">
        <w:rPr>
          <w:rFonts w:ascii="Times New Roman" w:hAnsi="Times New Roman" w:cs="Times New Roman"/>
        </w:rPr>
        <w:t xml:space="preserve"> </w:t>
      </w:r>
      <w:r w:rsidRPr="005066E7">
        <w:rPr>
          <w:rFonts w:ascii="Times New Roman" w:hAnsi="Times New Roman" w:cs="Times New Roman"/>
        </w:rPr>
        <w:t>FPGA</w:t>
      </w:r>
      <w:r w:rsidRPr="005066E7">
        <w:rPr>
          <w:rFonts w:ascii="Times New Roman" w:hAnsi="Times New Roman" w:cs="Times New Roman"/>
        </w:rPr>
        <w:t>与软件交互消息</w:t>
      </w:r>
    </w:p>
    <w:p w:rsidR="000B7298" w:rsidRPr="005066E7" w:rsidRDefault="000B7298" w:rsidP="007169A7">
      <w:pPr>
        <w:rPr>
          <w:rFonts w:ascii="Times New Roman" w:hAnsi="Times New Roman" w:cs="Times New Roman"/>
        </w:rPr>
      </w:pPr>
    </w:p>
    <w:p w:rsidR="00031C96" w:rsidRPr="005066E7" w:rsidRDefault="00D0395E" w:rsidP="005E329B">
      <w:pPr>
        <w:pStyle w:val="3-1"/>
      </w:pPr>
      <w:r w:rsidRPr="005066E7">
        <w:t>TCP</w:t>
      </w:r>
      <w:r w:rsidR="008152CB" w:rsidRPr="005066E7">
        <w:t>连接</w:t>
      </w:r>
      <w:r w:rsidRPr="005066E7">
        <w:t>管理</w:t>
      </w:r>
      <w:r w:rsidR="008152CB" w:rsidRPr="005066E7">
        <w:t>（软件部分）</w:t>
      </w:r>
      <w:r w:rsidRPr="005066E7">
        <w:t>与事件管理之间的接口</w:t>
      </w:r>
      <w:r w:rsidR="001A3559" w:rsidRPr="005066E7">
        <w:t>定义</w:t>
      </w:r>
    </w:p>
    <w:p w:rsidR="00A11556" w:rsidRPr="005066E7" w:rsidRDefault="00136794" w:rsidP="008152CB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模块，会根据接收的报文以及该报文所属流的状态，产生</w:t>
      </w:r>
      <w:r w:rsidR="00286989" w:rsidRPr="005066E7">
        <w:rPr>
          <w:rFonts w:ascii="Times New Roman" w:hAnsi="Times New Roman" w:cs="Times New Roman"/>
        </w:rPr>
        <w:t>8</w:t>
      </w:r>
      <w:r w:rsidRPr="005066E7">
        <w:rPr>
          <w:rFonts w:ascii="Times New Roman" w:hAnsi="Times New Roman" w:cs="Times New Roman"/>
        </w:rPr>
        <w:t>种基本事件（见</w:t>
      </w:r>
      <w:r w:rsidRPr="005066E7">
        <w:rPr>
          <w:rFonts w:ascii="Times New Roman" w:hAnsi="Times New Roman" w:cs="Times New Roman"/>
        </w:rPr>
        <w:t>2.2.3</w:t>
      </w:r>
      <w:r w:rsidRPr="005066E7">
        <w:rPr>
          <w:rFonts w:ascii="Times New Roman" w:hAnsi="Times New Roman" w:cs="Times New Roman"/>
        </w:rPr>
        <w:t>小节）</w:t>
      </w:r>
      <w:r w:rsidR="00B01F71" w:rsidRPr="005066E7">
        <w:rPr>
          <w:rFonts w:ascii="Times New Roman" w:hAnsi="Times New Roman" w:cs="Times New Roman"/>
        </w:rPr>
        <w:t>，并通告事件管理部件</w:t>
      </w:r>
      <w:r w:rsidR="004E43D0" w:rsidRPr="005066E7">
        <w:rPr>
          <w:rFonts w:ascii="Times New Roman" w:hAnsi="Times New Roman" w:cs="Times New Roman"/>
        </w:rPr>
        <w:t>，同时携带流和报文信息</w:t>
      </w:r>
      <w:r w:rsidR="002B215E" w:rsidRPr="005066E7">
        <w:rPr>
          <w:rFonts w:ascii="Times New Roman" w:hAnsi="Times New Roman" w:cs="Times New Roman"/>
        </w:rPr>
        <w:t>。</w:t>
      </w:r>
      <w:r w:rsidR="00122A04" w:rsidRPr="005066E7">
        <w:rPr>
          <w:rFonts w:ascii="Times New Roman" w:hAnsi="Times New Roman" w:cs="Times New Roman"/>
        </w:rPr>
        <w:t>此外，</w:t>
      </w:r>
      <w:r w:rsidR="004E43D0" w:rsidRPr="005066E7">
        <w:rPr>
          <w:rFonts w:ascii="Times New Roman" w:hAnsi="Times New Roman" w:cs="Times New Roman"/>
        </w:rPr>
        <w:t>事件管理部件需要根据用户对流过滤规则（</w:t>
      </w:r>
      <w:r w:rsidR="004E43D0" w:rsidRPr="005066E7">
        <w:rPr>
          <w:rFonts w:ascii="Times New Roman" w:hAnsi="Times New Roman" w:cs="Times New Roman"/>
        </w:rPr>
        <w:t>BPF</w:t>
      </w:r>
      <w:r w:rsidR="004E43D0" w:rsidRPr="005066E7">
        <w:rPr>
          <w:rFonts w:ascii="Times New Roman" w:hAnsi="Times New Roman" w:cs="Times New Roman"/>
        </w:rPr>
        <w:t>格式）</w:t>
      </w:r>
      <w:r w:rsidR="00DC3642" w:rsidRPr="005066E7">
        <w:rPr>
          <w:rFonts w:ascii="Times New Roman" w:hAnsi="Times New Roman" w:cs="Times New Roman"/>
        </w:rPr>
        <w:t>以及用户所关心的基本事件类型（</w:t>
      </w:r>
      <w:r w:rsidR="00DC3642" w:rsidRPr="005066E7">
        <w:rPr>
          <w:rFonts w:ascii="Times New Roman" w:hAnsi="Times New Roman" w:cs="Times New Roman"/>
        </w:rPr>
        <w:t>bitmap mask</w:t>
      </w:r>
      <w:r w:rsidR="00DC3642" w:rsidRPr="005066E7">
        <w:rPr>
          <w:rFonts w:ascii="Times New Roman" w:hAnsi="Times New Roman" w:cs="Times New Roman"/>
        </w:rPr>
        <w:t>）</w:t>
      </w:r>
      <w:r w:rsidR="004E43D0" w:rsidRPr="005066E7">
        <w:rPr>
          <w:rFonts w:ascii="Times New Roman" w:hAnsi="Times New Roman" w:cs="Times New Roman"/>
        </w:rPr>
        <w:t>配置</w:t>
      </w:r>
      <w:r w:rsidR="004E43D0" w:rsidRPr="005066E7">
        <w:rPr>
          <w:rFonts w:ascii="Times New Roman" w:hAnsi="Times New Roman" w:cs="Times New Roman"/>
        </w:rPr>
        <w:t>TCP</w:t>
      </w:r>
      <w:r w:rsidR="004E43D0" w:rsidRPr="005066E7">
        <w:rPr>
          <w:rFonts w:ascii="Times New Roman" w:hAnsi="Times New Roman" w:cs="Times New Roman"/>
        </w:rPr>
        <w:t>连接管理部件中的过滤表。</w:t>
      </w:r>
      <w:r w:rsidR="00174586" w:rsidRPr="005066E7">
        <w:rPr>
          <w:rFonts w:ascii="Times New Roman" w:hAnsi="Times New Roman" w:cs="Times New Roman"/>
        </w:rPr>
        <w:t>为了保证软件和硬件中流的一致性，</w:t>
      </w:r>
      <w:r w:rsidR="00B31D87" w:rsidRPr="005066E7">
        <w:rPr>
          <w:rFonts w:ascii="Times New Roman" w:hAnsi="Times New Roman" w:cs="Times New Roman"/>
        </w:rPr>
        <w:t>事件管理模块需要调用</w:t>
      </w:r>
      <w:r w:rsidR="00B31D87" w:rsidRPr="005066E7">
        <w:rPr>
          <w:rFonts w:ascii="Times New Roman" w:hAnsi="Times New Roman" w:cs="Times New Roman"/>
        </w:rPr>
        <w:t>TCP</w:t>
      </w:r>
      <w:r w:rsidR="00B31D87" w:rsidRPr="005066E7">
        <w:rPr>
          <w:rFonts w:ascii="Times New Roman" w:hAnsi="Times New Roman" w:cs="Times New Roman"/>
        </w:rPr>
        <w:t>连接管理部件提供的接口函数实现连接状态的配置功能。</w:t>
      </w:r>
    </w:p>
    <w:p w:rsidR="008152CB" w:rsidRPr="005066E7" w:rsidRDefault="002E6268" w:rsidP="008152CB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为此，</w:t>
      </w:r>
      <w:r w:rsidR="008152CB" w:rsidRPr="005066E7">
        <w:rPr>
          <w:rFonts w:ascii="Times New Roman" w:hAnsi="Times New Roman" w:cs="Times New Roman"/>
        </w:rPr>
        <w:t>我们设计了以下</w:t>
      </w:r>
      <w:r w:rsidR="00883513" w:rsidRPr="005066E7">
        <w:rPr>
          <w:rFonts w:ascii="Times New Roman" w:hAnsi="Times New Roman" w:cs="Times New Roman"/>
        </w:rPr>
        <w:t>4</w:t>
      </w:r>
      <w:r w:rsidR="008152CB" w:rsidRPr="005066E7">
        <w:rPr>
          <w:rFonts w:ascii="Times New Roman" w:hAnsi="Times New Roman" w:cs="Times New Roman"/>
        </w:rPr>
        <w:t>种类型的交互消息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75"/>
        <w:gridCol w:w="851"/>
        <w:gridCol w:w="1701"/>
        <w:gridCol w:w="2431"/>
        <w:gridCol w:w="2864"/>
      </w:tblGrid>
      <w:tr w:rsidR="008152CB" w:rsidRPr="005066E7" w:rsidTr="009333C1">
        <w:trPr>
          <w:jc w:val="center"/>
        </w:trPr>
        <w:tc>
          <w:tcPr>
            <w:tcW w:w="675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851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消息</w:t>
            </w:r>
          </w:p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1701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触发条件</w:t>
            </w:r>
          </w:p>
        </w:tc>
        <w:tc>
          <w:tcPr>
            <w:tcW w:w="2431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交互内容</w:t>
            </w:r>
          </w:p>
        </w:tc>
        <w:tc>
          <w:tcPr>
            <w:tcW w:w="2864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所携带的参数</w:t>
            </w:r>
          </w:p>
        </w:tc>
      </w:tr>
      <w:tr w:rsidR="008152CB" w:rsidRPr="005066E7" w:rsidTr="009333C1">
        <w:trPr>
          <w:jc w:val="center"/>
        </w:trPr>
        <w:tc>
          <w:tcPr>
            <w:tcW w:w="675" w:type="dxa"/>
            <w:vAlign w:val="center"/>
          </w:tcPr>
          <w:p w:rsidR="008152CB" w:rsidRPr="005066E7" w:rsidRDefault="008152CB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851" w:type="dxa"/>
            <w:vAlign w:val="center"/>
          </w:tcPr>
          <w:p w:rsidR="008152CB" w:rsidRPr="005066E7" w:rsidRDefault="00864743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通告基本事件</w:t>
            </w:r>
          </w:p>
        </w:tc>
        <w:tc>
          <w:tcPr>
            <w:tcW w:w="1701" w:type="dxa"/>
            <w:vAlign w:val="center"/>
          </w:tcPr>
          <w:p w:rsidR="008152CB" w:rsidRPr="005066E7" w:rsidRDefault="00864743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连接管理部件（软件）根据报文产生基本事件</w:t>
            </w:r>
          </w:p>
        </w:tc>
        <w:tc>
          <w:tcPr>
            <w:tcW w:w="2431" w:type="dxa"/>
            <w:vAlign w:val="center"/>
          </w:tcPr>
          <w:p w:rsidR="008152CB" w:rsidRPr="005066E7" w:rsidRDefault="00864743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基本事件类型（</w:t>
            </w:r>
            <w:r w:rsidRPr="005066E7">
              <w:rPr>
                <w:rFonts w:ascii="Times New Roman" w:hAnsi="Times New Roman" w:cs="Times New Roman"/>
              </w:rPr>
              <w:t>bitmap</w:t>
            </w:r>
            <w:r w:rsidRPr="005066E7">
              <w:rPr>
                <w:rFonts w:ascii="Times New Roman" w:hAnsi="Times New Roman" w:cs="Times New Roman"/>
              </w:rPr>
              <w:t>表示）</w:t>
            </w:r>
          </w:p>
        </w:tc>
        <w:tc>
          <w:tcPr>
            <w:tcW w:w="2864" w:type="dxa"/>
            <w:vAlign w:val="center"/>
          </w:tcPr>
          <w:p w:rsidR="008152CB" w:rsidRPr="005066E7" w:rsidRDefault="000230B1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</w:t>
            </w:r>
            <w:r w:rsidR="00CC654C" w:rsidRPr="005066E7">
              <w:rPr>
                <w:rFonts w:ascii="Times New Roman" w:hAnsi="Times New Roman" w:cs="Times New Roman"/>
              </w:rPr>
              <w:t>onnection</w:t>
            </w:r>
            <w:r w:rsidR="00CC654C" w:rsidRPr="005066E7">
              <w:rPr>
                <w:rFonts w:ascii="Times New Roman" w:hAnsi="Times New Roman" w:cs="Times New Roman"/>
              </w:rPr>
              <w:t>指针（其中包含了</w:t>
            </w:r>
            <w:r w:rsidR="00CC654C" w:rsidRPr="005066E7">
              <w:rPr>
                <w:rFonts w:ascii="Times New Roman" w:hAnsi="Times New Roman" w:cs="Times New Roman"/>
              </w:rPr>
              <w:t>packet</w:t>
            </w:r>
            <w:r w:rsidR="00CC654C" w:rsidRPr="005066E7">
              <w:rPr>
                <w:rFonts w:ascii="Times New Roman" w:hAnsi="Times New Roman" w:cs="Times New Roman"/>
              </w:rPr>
              <w:t>指针，见</w:t>
            </w:r>
            <w:r w:rsidR="00CC654C" w:rsidRPr="005066E7">
              <w:rPr>
                <w:rFonts w:ascii="Times New Roman" w:hAnsi="Times New Roman" w:cs="Times New Roman"/>
              </w:rPr>
              <w:t>connection</w:t>
            </w:r>
            <w:r w:rsidR="00CC654C" w:rsidRPr="005066E7">
              <w:rPr>
                <w:rFonts w:ascii="Times New Roman" w:hAnsi="Times New Roman" w:cs="Times New Roman"/>
              </w:rPr>
              <w:t>数据结构）</w:t>
            </w:r>
          </w:p>
        </w:tc>
      </w:tr>
      <w:tr w:rsidR="00E442EA" w:rsidRPr="005066E7" w:rsidTr="009333C1">
        <w:trPr>
          <w:jc w:val="center"/>
        </w:trPr>
        <w:tc>
          <w:tcPr>
            <w:tcW w:w="675" w:type="dxa"/>
            <w:vAlign w:val="center"/>
          </w:tcPr>
          <w:p w:rsidR="00E442EA" w:rsidRPr="005066E7" w:rsidRDefault="00E442EA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851" w:type="dxa"/>
            <w:vMerge w:val="restart"/>
            <w:vAlign w:val="center"/>
          </w:tcPr>
          <w:p w:rsidR="00E442EA" w:rsidRPr="005066E7" w:rsidRDefault="00E442EA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状态</w:t>
            </w:r>
          </w:p>
        </w:tc>
        <w:tc>
          <w:tcPr>
            <w:tcW w:w="1701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连接</w:t>
            </w:r>
          </w:p>
        </w:tc>
        <w:tc>
          <w:tcPr>
            <w:tcW w:w="2431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的连接状态</w:t>
            </w:r>
          </w:p>
        </w:tc>
        <w:tc>
          <w:tcPr>
            <w:tcW w:w="2864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flowID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 xml:space="preserve"> or flow_key = </w:t>
            </w:r>
            <w:r w:rsidRPr="005066E7">
              <w:rPr>
                <w:rFonts w:ascii="Times New Roman" w:hAnsi="Times New Roman" w:cs="Times New Roman"/>
                <w:i/>
              </w:rPr>
              <w:t>y</w:t>
            </w:r>
          </w:p>
        </w:tc>
      </w:tr>
      <w:tr w:rsidR="00E442EA" w:rsidRPr="005066E7" w:rsidTr="009333C1">
        <w:trPr>
          <w:jc w:val="center"/>
        </w:trPr>
        <w:tc>
          <w:tcPr>
            <w:tcW w:w="675" w:type="dxa"/>
            <w:vAlign w:val="center"/>
          </w:tcPr>
          <w:p w:rsidR="00E442EA" w:rsidRPr="005066E7" w:rsidRDefault="00E442EA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51" w:type="dxa"/>
            <w:vMerge/>
            <w:vAlign w:val="center"/>
          </w:tcPr>
          <w:p w:rsidR="00E442EA" w:rsidRPr="005066E7" w:rsidRDefault="00E442EA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01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</w:t>
            </w:r>
          </w:p>
        </w:tc>
        <w:tc>
          <w:tcPr>
            <w:tcW w:w="2431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的连接状态</w:t>
            </w:r>
          </w:p>
        </w:tc>
        <w:tc>
          <w:tcPr>
            <w:tcW w:w="2864" w:type="dxa"/>
            <w:vAlign w:val="center"/>
          </w:tcPr>
          <w:p w:rsidR="00E442EA" w:rsidRPr="005066E7" w:rsidRDefault="00E442EA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r w:rsidRPr="005066E7">
              <w:rPr>
                <w:rFonts w:ascii="Times New Roman" w:hAnsi="Times New Roman" w:cs="Times New Roman"/>
                <w:i/>
              </w:rPr>
              <w:t>x</w:t>
            </w:r>
            <w:r w:rsidRPr="005066E7">
              <w:rPr>
                <w:rFonts w:ascii="Times New Roman" w:hAnsi="Times New Roman" w:cs="Times New Roman"/>
              </w:rPr>
              <w:t>，</w:t>
            </w:r>
            <w:proofErr w:type="spellStart"/>
            <w:r w:rsidRPr="005066E7">
              <w:rPr>
                <w:rFonts w:ascii="Times New Roman" w:hAnsi="Times New Roman" w:cs="Times New Roman"/>
              </w:rPr>
              <w:t>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r w:rsidRPr="005066E7">
              <w:rPr>
                <w:rFonts w:ascii="Times New Roman" w:hAnsi="Times New Roman" w:cs="Times New Roman"/>
                <w:i/>
              </w:rPr>
              <w:t>z</w:t>
            </w:r>
          </w:p>
        </w:tc>
      </w:tr>
      <w:tr w:rsidR="008152CB" w:rsidRPr="005066E7" w:rsidTr="009333C1">
        <w:trPr>
          <w:jc w:val="center"/>
        </w:trPr>
        <w:tc>
          <w:tcPr>
            <w:tcW w:w="675" w:type="dxa"/>
            <w:vAlign w:val="center"/>
          </w:tcPr>
          <w:p w:rsidR="008152CB" w:rsidRPr="005066E7" w:rsidRDefault="00F15973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851" w:type="dxa"/>
            <w:vAlign w:val="center"/>
          </w:tcPr>
          <w:p w:rsidR="008152CB" w:rsidRPr="005066E7" w:rsidRDefault="00E17F45" w:rsidP="00BF0115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过滤规则</w:t>
            </w:r>
          </w:p>
        </w:tc>
        <w:tc>
          <w:tcPr>
            <w:tcW w:w="1701" w:type="dxa"/>
            <w:vAlign w:val="center"/>
          </w:tcPr>
          <w:p w:rsidR="008152CB" w:rsidRPr="005066E7" w:rsidRDefault="005412A1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增加</w:t>
            </w:r>
            <w:r w:rsidR="00374E50" w:rsidRPr="005066E7">
              <w:rPr>
                <w:rFonts w:ascii="Times New Roman" w:hAnsi="Times New Roman" w:cs="Times New Roman"/>
              </w:rPr>
              <w:t>filter</w:t>
            </w:r>
            <w:r w:rsidRPr="005066E7">
              <w:rPr>
                <w:rFonts w:ascii="Times New Roman" w:hAnsi="Times New Roman" w:cs="Times New Roman"/>
              </w:rPr>
              <w:t xml:space="preserve"> entry</w:t>
            </w:r>
          </w:p>
        </w:tc>
        <w:tc>
          <w:tcPr>
            <w:tcW w:w="2431" w:type="dxa"/>
            <w:vAlign w:val="center"/>
          </w:tcPr>
          <w:p w:rsidR="008152CB" w:rsidRPr="005066E7" w:rsidRDefault="009333C1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每个</w:t>
            </w:r>
            <w:r w:rsidRPr="005066E7">
              <w:rPr>
                <w:rFonts w:ascii="Times New Roman" w:hAnsi="Times New Roman" w:cs="Times New Roman"/>
              </w:rPr>
              <w:t>sock</w:t>
            </w:r>
            <w:r w:rsidRPr="005066E7">
              <w:rPr>
                <w:rFonts w:ascii="Times New Roman" w:hAnsi="Times New Roman" w:cs="Times New Roman"/>
              </w:rPr>
              <w:t>绑定一个</w:t>
            </w:r>
            <w:r w:rsidRPr="005066E7">
              <w:rPr>
                <w:rFonts w:ascii="Times New Roman" w:hAnsi="Times New Roman" w:cs="Times New Roman"/>
              </w:rPr>
              <w:t>filter</w:t>
            </w:r>
            <w:r w:rsidR="00614097" w:rsidRPr="005066E7">
              <w:rPr>
                <w:rFonts w:ascii="Times New Roman" w:hAnsi="Times New Roman" w:cs="Times New Roman"/>
              </w:rPr>
              <w:t xml:space="preserve"> entry</w:t>
            </w:r>
            <w:r w:rsidR="00614097" w:rsidRPr="005066E7">
              <w:rPr>
                <w:rFonts w:ascii="Times New Roman" w:hAnsi="Times New Roman" w:cs="Times New Roman"/>
              </w:rPr>
              <w:t>（</w:t>
            </w:r>
            <w:r w:rsidR="00614097" w:rsidRPr="005066E7">
              <w:rPr>
                <w:rFonts w:ascii="Times New Roman" w:hAnsi="Times New Roman" w:cs="Times New Roman"/>
              </w:rPr>
              <w:t>filter entry</w:t>
            </w:r>
            <w:r w:rsidR="00614097" w:rsidRPr="005066E7">
              <w:rPr>
                <w:rFonts w:ascii="Times New Roman" w:hAnsi="Times New Roman" w:cs="Times New Roman"/>
              </w:rPr>
              <w:t>包含了该</w:t>
            </w:r>
            <w:r w:rsidR="00614097" w:rsidRPr="005066E7">
              <w:rPr>
                <w:rFonts w:ascii="Times New Roman" w:hAnsi="Times New Roman" w:cs="Times New Roman"/>
              </w:rPr>
              <w:t>sock</w:t>
            </w:r>
            <w:r w:rsidR="00614097" w:rsidRPr="005066E7">
              <w:rPr>
                <w:rFonts w:ascii="Times New Roman" w:hAnsi="Times New Roman" w:cs="Times New Roman"/>
              </w:rPr>
              <w:t>关心的流类型，使用</w:t>
            </w:r>
            <w:r w:rsidR="00614097" w:rsidRPr="005066E7">
              <w:rPr>
                <w:rFonts w:ascii="Times New Roman" w:hAnsi="Times New Roman" w:cs="Times New Roman"/>
              </w:rPr>
              <w:t>BPF</w:t>
            </w:r>
            <w:r w:rsidR="00614097" w:rsidRPr="005066E7">
              <w:rPr>
                <w:rFonts w:ascii="Times New Roman" w:hAnsi="Times New Roman" w:cs="Times New Roman"/>
              </w:rPr>
              <w:t>表示，还包含该</w:t>
            </w:r>
            <w:r w:rsidR="00614097" w:rsidRPr="005066E7">
              <w:rPr>
                <w:rFonts w:ascii="Times New Roman" w:hAnsi="Times New Roman" w:cs="Times New Roman"/>
              </w:rPr>
              <w:t>sock</w:t>
            </w:r>
            <w:r w:rsidR="00614097" w:rsidRPr="005066E7">
              <w:rPr>
                <w:rFonts w:ascii="Times New Roman" w:hAnsi="Times New Roman" w:cs="Times New Roman"/>
              </w:rPr>
              <w:t>所关心的基本事件类型，使用</w:t>
            </w:r>
            <w:r w:rsidR="00614097" w:rsidRPr="005066E7">
              <w:rPr>
                <w:rFonts w:ascii="Times New Roman" w:hAnsi="Times New Roman" w:cs="Times New Roman"/>
              </w:rPr>
              <w:t>bitmap</w:t>
            </w:r>
            <w:r w:rsidR="00614097" w:rsidRPr="005066E7">
              <w:rPr>
                <w:rFonts w:ascii="Times New Roman" w:hAnsi="Times New Roman" w:cs="Times New Roman"/>
              </w:rPr>
              <w:t>表示）</w:t>
            </w:r>
          </w:p>
        </w:tc>
        <w:tc>
          <w:tcPr>
            <w:tcW w:w="2864" w:type="dxa"/>
            <w:vAlign w:val="center"/>
          </w:tcPr>
          <w:p w:rsidR="008152CB" w:rsidRPr="005066E7" w:rsidRDefault="00F502B0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sock</w:t>
            </w:r>
            <w:r w:rsidR="008152CB" w:rsidRPr="005066E7">
              <w:rPr>
                <w:rFonts w:ascii="Times New Roman" w:hAnsi="Times New Roman" w:cs="Times New Roman"/>
              </w:rPr>
              <w:t xml:space="preserve"> = </w:t>
            </w:r>
            <w:r w:rsidR="008152CB" w:rsidRPr="005066E7">
              <w:rPr>
                <w:rFonts w:ascii="Times New Roman" w:hAnsi="Times New Roman" w:cs="Times New Roman"/>
                <w:i/>
              </w:rPr>
              <w:t>p</w:t>
            </w:r>
            <w:r w:rsidR="008152CB"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filter_entry_ctx</w:t>
            </w:r>
            <w:r w:rsidR="008152CB" w:rsidRPr="005066E7">
              <w:rPr>
                <w:rFonts w:ascii="Times New Roman" w:hAnsi="Times New Roman" w:cs="Times New Roman"/>
              </w:rPr>
              <w:t xml:space="preserve"> = </w:t>
            </w:r>
            <w:r w:rsidR="008152CB" w:rsidRPr="005066E7">
              <w:rPr>
                <w:rFonts w:ascii="Times New Roman" w:hAnsi="Times New Roman" w:cs="Times New Roman"/>
                <w:i/>
              </w:rPr>
              <w:t>q</w:t>
            </w:r>
          </w:p>
        </w:tc>
      </w:tr>
    </w:tbl>
    <w:p w:rsidR="00984EA2" w:rsidRPr="005066E7" w:rsidRDefault="00984EA2" w:rsidP="007C5A66">
      <w:pPr>
        <w:rPr>
          <w:rFonts w:ascii="Times New Roman" w:hAnsi="Times New Roman" w:cs="Times New Roman"/>
        </w:rPr>
      </w:pPr>
    </w:p>
    <w:p w:rsidR="002D547D" w:rsidRPr="005066E7" w:rsidRDefault="00FD6FEF" w:rsidP="002D547D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0008" w:dyaOrig="5267">
          <v:shape id="_x0000_i1027" type="#_x0000_t75" style="width:332.15pt;height:87.9pt" o:ole="">
            <v:imagedata r:id="rId13" o:title=""/>
          </v:shape>
          <o:OLEObject Type="Embed" ProgID="Visio.Drawing.11" ShapeID="_x0000_i1027" DrawAspect="Content" ObjectID="_1585564216" r:id="rId14"/>
        </w:object>
      </w:r>
    </w:p>
    <w:p w:rsidR="002D547D" w:rsidRPr="005066E7" w:rsidRDefault="002D547D" w:rsidP="002D547D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>3</w:t>
      </w:r>
      <w:r w:rsidRPr="005066E7">
        <w:rPr>
          <w:rFonts w:ascii="Times New Roman" w:hAnsi="Times New Roman" w:cs="Times New Roman"/>
        </w:rPr>
        <w:t>连接管理部件（软件）与事件管理之间的消息</w:t>
      </w:r>
      <w:r w:rsidR="00130C43" w:rsidRPr="005066E7">
        <w:rPr>
          <w:rFonts w:ascii="Times New Roman" w:hAnsi="Times New Roman" w:cs="Times New Roman"/>
        </w:rPr>
        <w:t>交互</w:t>
      </w:r>
    </w:p>
    <w:p w:rsidR="002D547D" w:rsidRPr="005066E7" w:rsidRDefault="002D547D" w:rsidP="007C5A66">
      <w:pPr>
        <w:rPr>
          <w:rFonts w:ascii="Times New Roman" w:hAnsi="Times New Roman" w:cs="Times New Roman"/>
        </w:rPr>
      </w:pPr>
    </w:p>
    <w:p w:rsidR="008A79D3" w:rsidRPr="005066E7" w:rsidRDefault="006B7508" w:rsidP="007C5A66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部件（软件）</w:t>
      </w:r>
      <w:r w:rsidR="003A31CC" w:rsidRPr="005066E7">
        <w:rPr>
          <w:rFonts w:ascii="Times New Roman" w:hAnsi="Times New Roman" w:cs="Times New Roman"/>
        </w:rPr>
        <w:t>接口函数如下：</w:t>
      </w:r>
    </w:p>
    <w:tbl>
      <w:tblPr>
        <w:tblStyle w:val="a6"/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135"/>
        <w:gridCol w:w="1276"/>
        <w:gridCol w:w="3118"/>
        <w:gridCol w:w="3169"/>
      </w:tblGrid>
      <w:tr w:rsidR="004808DC" w:rsidRPr="005066E7" w:rsidTr="00C20532">
        <w:tc>
          <w:tcPr>
            <w:tcW w:w="1135" w:type="dxa"/>
            <w:vAlign w:val="center"/>
          </w:tcPr>
          <w:p w:rsidR="004808DC" w:rsidRPr="005066E7" w:rsidRDefault="004808D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交互对象</w:t>
            </w:r>
          </w:p>
        </w:tc>
        <w:tc>
          <w:tcPr>
            <w:tcW w:w="1276" w:type="dxa"/>
            <w:vAlign w:val="center"/>
          </w:tcPr>
          <w:p w:rsidR="004808DC" w:rsidRPr="005066E7" w:rsidRDefault="004808D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交互内容</w:t>
            </w:r>
          </w:p>
        </w:tc>
        <w:tc>
          <w:tcPr>
            <w:tcW w:w="3118" w:type="dxa"/>
            <w:vAlign w:val="center"/>
          </w:tcPr>
          <w:p w:rsidR="004808DC" w:rsidRPr="005066E7" w:rsidRDefault="004808D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3169" w:type="dxa"/>
            <w:vAlign w:val="center"/>
          </w:tcPr>
          <w:p w:rsidR="004808DC" w:rsidRPr="005066E7" w:rsidRDefault="004808D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含义</w:t>
            </w:r>
          </w:p>
        </w:tc>
      </w:tr>
      <w:tr w:rsidR="00005672" w:rsidRPr="005066E7" w:rsidTr="00C20532">
        <w:tc>
          <w:tcPr>
            <w:tcW w:w="1135" w:type="dxa"/>
            <w:vMerge w:val="restart"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与</w:t>
            </w:r>
            <w:r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交互</w:t>
            </w:r>
          </w:p>
        </w:tc>
        <w:tc>
          <w:tcPr>
            <w:tcW w:w="1276" w:type="dxa"/>
            <w:vMerge w:val="restart"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报文</w:t>
            </w: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void fast_ua_recv(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D76A6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</w:t>
            </w:r>
            <w:r w:rsidRPr="005066E7">
              <w:rPr>
                <w:rFonts w:ascii="Times New Roman" w:hAnsi="Times New Roman" w:cs="Times New Roman"/>
              </w:rPr>
              <w:t>接口获取报文，所需的信息，包括</w:t>
            </w:r>
            <w:r w:rsidRPr="005066E7">
              <w:rPr>
                <w:rFonts w:ascii="Times New Roman" w:hAnsi="Times New Roman" w:cs="Times New Roman"/>
              </w:rPr>
              <w:t>flow_key, flowID, cur_state, pre_state, pkt_in_cnd, aging_info, counter_info</w:t>
            </w:r>
            <w:r w:rsidRPr="005066E7">
              <w:rPr>
                <w:rFonts w:ascii="Times New Roman" w:hAnsi="Times New Roman" w:cs="Times New Roman"/>
              </w:rPr>
              <w:t>分别在</w:t>
            </w:r>
            <w:r w:rsidRPr="005066E7">
              <w:rPr>
                <w:rFonts w:ascii="Times New Roman" w:hAnsi="Times New Roman" w:cs="Times New Roman"/>
              </w:rPr>
              <w:lastRenderedPageBreak/>
              <w:t>metadata.user[0]</w:t>
            </w:r>
            <w:r w:rsidRPr="005066E7">
              <w:rPr>
                <w:rFonts w:ascii="Times New Roman" w:hAnsi="Times New Roman" w:cs="Times New Roman"/>
              </w:rPr>
              <w:t>的</w:t>
            </w:r>
            <w:r w:rsidRPr="005066E7">
              <w:rPr>
                <w:rFonts w:ascii="Times New Roman" w:hAnsi="Times New Roman" w:cs="Times New Roman"/>
              </w:rPr>
              <w:t>[127:32], [31:16], [15:0], metadata.user[1]</w:t>
            </w:r>
            <w:r w:rsidRPr="005066E7">
              <w:rPr>
                <w:rFonts w:ascii="Times New Roman" w:hAnsi="Times New Roman" w:cs="Times New Roman"/>
              </w:rPr>
              <w:t>的</w:t>
            </w:r>
            <w:r w:rsidRPr="005066E7">
              <w:rPr>
                <w:rFonts w:ascii="Times New Roman" w:hAnsi="Times New Roman" w:cs="Times New Roman"/>
              </w:rPr>
              <w:t>[127:112], [111:80], [79:64], [63:0].</w:t>
            </w:r>
            <w:r w:rsidRPr="005066E7">
              <w:rPr>
                <w:rFonts w:ascii="Times New Roman" w:hAnsi="Times New Roman" w:cs="Times New Roman"/>
              </w:rPr>
              <w:t>（详细见</w:t>
            </w:r>
            <w:r w:rsidRPr="005066E7">
              <w:rPr>
                <w:rFonts w:ascii="Times New Roman" w:hAnsi="Times New Roman" w:cs="Times New Roman"/>
              </w:rPr>
              <w:t>3.1.2</w:t>
            </w:r>
            <w:r w:rsidRPr="005066E7">
              <w:rPr>
                <w:rFonts w:ascii="Times New Roman" w:hAnsi="Times New Roman" w:cs="Times New Roman"/>
              </w:rPr>
              <w:t>小节）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nt fast_ua_send(struct fast_packet *pkt, int pkt_len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</w:t>
            </w:r>
            <w:r w:rsidRPr="005066E7">
              <w:rPr>
                <w:rFonts w:ascii="Times New Roman" w:hAnsi="Times New Roman" w:cs="Times New Roman"/>
              </w:rPr>
              <w:t>接口发送报文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 w:val="restart"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状态</w:t>
            </w: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nt fpga_add_con_entry(fpga_state_t fstate, uint16_t flowID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增加连接表项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F3466D"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_read_co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conn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887ED5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Type=0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flowID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connection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type=1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5-tuple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connection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modify_co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表项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D56B4E"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_del_co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连接表项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 w:val="restart"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Hash table</w:t>
            </w:r>
          </w:p>
        </w:tc>
        <w:tc>
          <w:tcPr>
            <w:tcW w:w="3118" w:type="dxa"/>
            <w:vAlign w:val="center"/>
          </w:tcPr>
          <w:p w:rsidR="00005672" w:rsidRPr="005066E7" w:rsidRDefault="00443B12" w:rsidP="00E23C9A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</w:t>
            </w:r>
            <w:r w:rsidR="00005672" w:rsidRPr="005066E7">
              <w:rPr>
                <w:rFonts w:ascii="Times New Roman" w:hAnsi="Times New Roman" w:cs="Times New Roman"/>
              </w:rPr>
              <w:t>_modify_hashTable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tableID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entryID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>, hash_entry_t hety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</w:t>
            </w:r>
            <w:r w:rsidRPr="005066E7">
              <w:rPr>
                <w:rFonts w:ascii="Times New Roman" w:hAnsi="Times New Roman" w:cs="Times New Roman"/>
              </w:rPr>
              <w:t>hash</w:t>
            </w:r>
            <w:r w:rsidRPr="005066E7">
              <w:rPr>
                <w:rFonts w:ascii="Times New Roman" w:hAnsi="Times New Roman" w:cs="Times New Roman"/>
              </w:rPr>
              <w:t>表内容</w:t>
            </w:r>
          </w:p>
        </w:tc>
      </w:tr>
      <w:tr w:rsidR="00005672" w:rsidRPr="005066E7" w:rsidTr="00C20532">
        <w:tc>
          <w:tcPr>
            <w:tcW w:w="1135" w:type="dxa"/>
            <w:vMerge/>
            <w:vAlign w:val="center"/>
          </w:tcPr>
          <w:p w:rsidR="00005672" w:rsidRPr="005066E7" w:rsidRDefault="00005672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005672" w:rsidRPr="005066E7" w:rsidRDefault="00005672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005672" w:rsidRPr="005066E7" w:rsidRDefault="00BA0171" w:rsidP="00E23C9A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</w:t>
            </w:r>
            <w:r w:rsidR="00823FE9" w:rsidRPr="005066E7">
              <w:rPr>
                <w:rFonts w:ascii="Times New Roman" w:hAnsi="Times New Roman" w:cs="Times New Roman"/>
              </w:rPr>
              <w:t>_read</w:t>
            </w:r>
            <w:r w:rsidR="00005672" w:rsidRPr="005066E7">
              <w:rPr>
                <w:rFonts w:ascii="Times New Roman" w:hAnsi="Times New Roman" w:cs="Times New Roman"/>
              </w:rPr>
              <w:t>_hashTable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tableID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entryID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hash_entry_t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05672" w:rsidRPr="005066E7">
              <w:rPr>
                <w:rFonts w:ascii="Times New Roman" w:hAnsi="Times New Roman" w:cs="Times New Roman"/>
              </w:rPr>
              <w:t>hety</w:t>
            </w:r>
            <w:proofErr w:type="spellEnd"/>
            <w:r w:rsidR="00005672"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69" w:type="dxa"/>
            <w:vAlign w:val="center"/>
          </w:tcPr>
          <w:p w:rsidR="00005672" w:rsidRPr="005066E7" w:rsidRDefault="0000567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hash</w:t>
            </w:r>
            <w:r w:rsidRPr="005066E7">
              <w:rPr>
                <w:rFonts w:ascii="Times New Roman" w:hAnsi="Times New Roman" w:cs="Times New Roman"/>
              </w:rPr>
              <w:t>表内容</w:t>
            </w:r>
          </w:p>
        </w:tc>
      </w:tr>
      <w:tr w:rsidR="00DC0100" w:rsidRPr="005066E7" w:rsidTr="00C20532">
        <w:tc>
          <w:tcPr>
            <w:tcW w:w="1135" w:type="dxa"/>
            <w:vMerge w:val="restart"/>
            <w:vAlign w:val="center"/>
          </w:tcPr>
          <w:p w:rsidR="00DC0100" w:rsidRPr="005066E7" w:rsidRDefault="00DC0100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与事件管理部件交互</w:t>
            </w:r>
          </w:p>
        </w:tc>
        <w:tc>
          <w:tcPr>
            <w:tcW w:w="1276" w:type="dxa"/>
            <w:vAlign w:val="center"/>
          </w:tcPr>
          <w:p w:rsidR="00DC0100" w:rsidRPr="005066E7" w:rsidRDefault="00DC0100" w:rsidP="006A2ADA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读取</w:t>
            </w:r>
            <w:r w:rsidR="006A2ADA" w:rsidRPr="005066E7">
              <w:rPr>
                <w:rFonts w:ascii="Times New Roman" w:hAnsi="Times New Roman" w:cs="Times New Roman"/>
              </w:rPr>
              <w:t>connection</w:t>
            </w:r>
            <w:r w:rsidRPr="005066E7">
              <w:rPr>
                <w:rFonts w:ascii="Times New Roman" w:hAnsi="Times New Roman" w:cs="Times New Roman"/>
              </w:rPr>
              <w:t xml:space="preserve"> table</w:t>
            </w:r>
          </w:p>
        </w:tc>
        <w:tc>
          <w:tcPr>
            <w:tcW w:w="3118" w:type="dxa"/>
            <w:vAlign w:val="center"/>
          </w:tcPr>
          <w:p w:rsidR="00DC0100" w:rsidRPr="005066E7" w:rsidRDefault="006A4A67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tate</w:t>
            </w:r>
            <w:r w:rsidR="00DC0100" w:rsidRPr="005066E7">
              <w:rPr>
                <w:rFonts w:ascii="Times New Roman" w:hAnsi="Times New Roman" w:cs="Times New Roman"/>
              </w:rPr>
              <w:t>_t</w:t>
            </w:r>
            <w:proofErr w:type="spellEnd"/>
            <w:r w:rsidR="00DC0100" w:rsidRPr="005066E7">
              <w:rPr>
                <w:rFonts w:ascii="Times New Roman" w:hAnsi="Times New Roman" w:cs="Times New Roman"/>
              </w:rPr>
              <w:t xml:space="preserve"> </w:t>
            </w:r>
            <w:bookmarkStart w:id="0" w:name="OLE_LINK74"/>
            <w:bookmarkStart w:id="1" w:name="OLE_LINK75"/>
            <w:proofErr w:type="spellStart"/>
            <w:r w:rsidR="00142F4B" w:rsidRPr="005066E7">
              <w:rPr>
                <w:rFonts w:ascii="Times New Roman" w:hAnsi="Times New Roman" w:cs="Times New Roman"/>
              </w:rPr>
              <w:t>fast_read_connection</w:t>
            </w:r>
            <w:r w:rsidR="00DC0100" w:rsidRPr="005066E7">
              <w:rPr>
                <w:rFonts w:ascii="Times New Roman" w:hAnsi="Times New Roman" w:cs="Times New Roman"/>
              </w:rPr>
              <w:t>_entry</w:t>
            </w:r>
            <w:proofErr w:type="spellEnd"/>
            <w:r w:rsidR="00DC0100" w:rsidRPr="005066E7">
              <w:rPr>
                <w:rFonts w:ascii="Times New Roman" w:hAnsi="Times New Roman" w:cs="Times New Roman"/>
              </w:rPr>
              <w:t xml:space="preserve">(uint16_t </w:t>
            </w:r>
            <w:proofErr w:type="spellStart"/>
            <w:r w:rsidR="00DC0100"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="00DC0100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DC0100"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="00DC0100" w:rsidRPr="005066E7">
              <w:rPr>
                <w:rFonts w:ascii="Times New Roman" w:hAnsi="Times New Roman" w:cs="Times New Roman"/>
              </w:rPr>
              <w:t xml:space="preserve"> fkey, int type)</w:t>
            </w:r>
            <w:bookmarkEnd w:id="0"/>
            <w:bookmarkEnd w:id="1"/>
          </w:p>
        </w:tc>
        <w:tc>
          <w:tcPr>
            <w:tcW w:w="3169" w:type="dxa"/>
            <w:vAlign w:val="center"/>
          </w:tcPr>
          <w:p w:rsidR="00DC0100" w:rsidRPr="005066E7" w:rsidRDefault="00DC0100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Type=0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flowID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state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type=1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5-tuple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state</w:t>
            </w:r>
          </w:p>
        </w:tc>
      </w:tr>
      <w:tr w:rsidR="00CC1158" w:rsidRPr="005066E7" w:rsidTr="00C20532">
        <w:tc>
          <w:tcPr>
            <w:tcW w:w="1135" w:type="dxa"/>
            <w:vMerge/>
            <w:vAlign w:val="center"/>
          </w:tcPr>
          <w:p w:rsidR="00CC1158" w:rsidRPr="005066E7" w:rsidRDefault="00CC1158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 w:rsidR="00CC1158" w:rsidRPr="005066E7" w:rsidRDefault="00CC1158" w:rsidP="006A2ADA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</w:t>
            </w:r>
            <w:r w:rsidRPr="005066E7">
              <w:rPr>
                <w:rFonts w:ascii="Times New Roman" w:hAnsi="Times New Roman" w:cs="Times New Roman"/>
              </w:rPr>
              <w:t>connection</w:t>
            </w:r>
            <w:r w:rsidRPr="005066E7">
              <w:rPr>
                <w:rFonts w:ascii="Times New Roman" w:hAnsi="Times New Roman" w:cs="Times New Roman"/>
              </w:rPr>
              <w:t>表项</w:t>
            </w:r>
          </w:p>
        </w:tc>
        <w:tc>
          <w:tcPr>
            <w:tcW w:w="3118" w:type="dxa"/>
            <w:vAlign w:val="center"/>
          </w:tcPr>
          <w:p w:rsidR="00CC1158" w:rsidRPr="005066E7" w:rsidRDefault="00CC1158" w:rsidP="00411FD3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modify_connectio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r w:rsidR="00411FD3"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</w:rPr>
              <w:t xml:space="preserve">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,</w:t>
            </w:r>
            <w:r w:rsidR="00411FD3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11FD3"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="00411FD3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411FD3" w:rsidRPr="005066E7">
              <w:rPr>
                <w:rFonts w:ascii="Times New Roman" w:hAnsi="Times New Roman" w:cs="Times New Roman"/>
              </w:rPr>
              <w:t>conn_ety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169" w:type="dxa"/>
            <w:vAlign w:val="center"/>
          </w:tcPr>
          <w:p w:rsidR="00CC1158" w:rsidRPr="005066E7" w:rsidRDefault="00F0719B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回写状态，也需要调用该函数，以保证</w:t>
            </w:r>
            <w:r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UA</w:t>
            </w:r>
            <w:r w:rsidRPr="005066E7">
              <w:rPr>
                <w:rFonts w:ascii="Times New Roman" w:hAnsi="Times New Roman" w:cs="Times New Roman"/>
              </w:rPr>
              <w:t>间的一致性</w:t>
            </w:r>
          </w:p>
        </w:tc>
      </w:tr>
      <w:tr w:rsidR="00DC0100" w:rsidRPr="005066E7" w:rsidTr="00C20532">
        <w:tc>
          <w:tcPr>
            <w:tcW w:w="1135" w:type="dxa"/>
            <w:vMerge/>
            <w:vAlign w:val="center"/>
          </w:tcPr>
          <w:p w:rsidR="00DC0100" w:rsidRPr="005066E7" w:rsidRDefault="00DC0100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 w:rsidR="00DC0100" w:rsidRPr="005066E7" w:rsidRDefault="00DC0100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配置</w:t>
            </w:r>
            <w:r w:rsidRPr="005066E7">
              <w:rPr>
                <w:rFonts w:ascii="Times New Roman" w:hAnsi="Times New Roman" w:cs="Times New Roman"/>
              </w:rPr>
              <w:t>Filter table</w:t>
            </w:r>
          </w:p>
        </w:tc>
        <w:tc>
          <w:tcPr>
            <w:tcW w:w="3118" w:type="dxa"/>
            <w:vAlign w:val="center"/>
          </w:tcPr>
          <w:p w:rsidR="00DC0100" w:rsidRPr="005066E7" w:rsidRDefault="00DC0100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nt set_flow_filter (int sock, filter_t ft)</w:t>
            </w:r>
          </w:p>
        </w:tc>
        <w:tc>
          <w:tcPr>
            <w:tcW w:w="3169" w:type="dxa"/>
            <w:vAlign w:val="center"/>
          </w:tcPr>
          <w:p w:rsidR="00DC0100" w:rsidRPr="005066E7" w:rsidRDefault="00DC0100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根据过滤条件（</w:t>
            </w:r>
            <w:r w:rsidRPr="005066E7">
              <w:rPr>
                <w:rFonts w:ascii="Times New Roman" w:hAnsi="Times New Roman" w:cs="Times New Roman"/>
              </w:rPr>
              <w:t>ft</w:t>
            </w:r>
            <w:r w:rsidRPr="005066E7">
              <w:rPr>
                <w:rFonts w:ascii="Times New Roman" w:hAnsi="Times New Roman" w:cs="Times New Roman"/>
              </w:rPr>
              <w:t>）配置对应</w:t>
            </w:r>
            <w:r w:rsidRPr="005066E7">
              <w:rPr>
                <w:rFonts w:ascii="Times New Roman" w:hAnsi="Times New Roman" w:cs="Times New Roman"/>
              </w:rPr>
              <w:t>sock</w:t>
            </w:r>
            <w:r w:rsidRPr="005066E7">
              <w:rPr>
                <w:rFonts w:ascii="Times New Roman" w:hAnsi="Times New Roman" w:cs="Times New Roman"/>
              </w:rPr>
              <w:t>的</w:t>
            </w:r>
            <w:r w:rsidRPr="005066E7">
              <w:rPr>
                <w:rFonts w:ascii="Times New Roman" w:hAnsi="Times New Roman" w:cs="Times New Roman"/>
              </w:rPr>
              <w:t>filter entry</w:t>
            </w:r>
            <w:r w:rsidRPr="005066E7">
              <w:rPr>
                <w:rFonts w:ascii="Times New Roman" w:hAnsi="Times New Roman" w:cs="Times New Roman"/>
              </w:rPr>
              <w:t>，成功返回</w:t>
            </w:r>
            <w:r w:rsidRPr="005066E7">
              <w:rPr>
                <w:rFonts w:ascii="Times New Roman" w:hAnsi="Times New Roman" w:cs="Times New Roman"/>
              </w:rPr>
              <w:t>0</w:t>
            </w:r>
          </w:p>
        </w:tc>
      </w:tr>
      <w:tr w:rsidR="00DC0100" w:rsidRPr="005066E7" w:rsidTr="00C20532">
        <w:tc>
          <w:tcPr>
            <w:tcW w:w="1135" w:type="dxa"/>
            <w:vMerge/>
            <w:vAlign w:val="center"/>
          </w:tcPr>
          <w:p w:rsidR="00DC0100" w:rsidRPr="005066E7" w:rsidRDefault="00DC0100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Align w:val="center"/>
          </w:tcPr>
          <w:p w:rsidR="00DC0100" w:rsidRPr="005066E7" w:rsidRDefault="00DC0100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触发基本事件</w:t>
            </w:r>
          </w:p>
        </w:tc>
        <w:tc>
          <w:tcPr>
            <w:tcW w:w="3118" w:type="dxa"/>
            <w:vAlign w:val="center"/>
          </w:tcPr>
          <w:p w:rsidR="00DC0100" w:rsidRPr="005066E7" w:rsidRDefault="00DC0100" w:rsidP="00A8476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int fast_raise_event(event_bitmap_t eb, state_t state)</w:t>
            </w:r>
          </w:p>
        </w:tc>
        <w:tc>
          <w:tcPr>
            <w:tcW w:w="3169" w:type="dxa"/>
            <w:vAlign w:val="center"/>
          </w:tcPr>
          <w:p w:rsidR="00DC0100" w:rsidRPr="005066E7" w:rsidRDefault="00DC0100" w:rsidP="00A8476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调用事件处理函数</w:t>
            </w:r>
          </w:p>
        </w:tc>
      </w:tr>
      <w:tr w:rsidR="00B3459A" w:rsidRPr="005066E7" w:rsidTr="00C20532">
        <w:tc>
          <w:tcPr>
            <w:tcW w:w="1135" w:type="dxa"/>
            <w:vMerge w:val="restart"/>
            <w:vAlign w:val="center"/>
          </w:tcPr>
          <w:p w:rsidR="00B3459A" w:rsidRPr="005066E7" w:rsidRDefault="00B3459A" w:rsidP="0081611C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main</w:t>
            </w:r>
            <w:r w:rsidRPr="005066E7">
              <w:rPr>
                <w:rFonts w:ascii="Times New Roman" w:hAnsi="Times New Roman" w:cs="Times New Roman"/>
              </w:rPr>
              <w:t>调用</w:t>
            </w:r>
          </w:p>
        </w:tc>
        <w:tc>
          <w:tcPr>
            <w:tcW w:w="1276" w:type="dxa"/>
            <w:vMerge w:val="restart"/>
            <w:vAlign w:val="center"/>
          </w:tcPr>
          <w:p w:rsidR="00B3459A" w:rsidRPr="005066E7" w:rsidRDefault="00B3459A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线程处理</w:t>
            </w:r>
          </w:p>
        </w:tc>
        <w:tc>
          <w:tcPr>
            <w:tcW w:w="3118" w:type="dxa"/>
            <w:vAlign w:val="center"/>
          </w:tcPr>
          <w:p w:rsidR="00B3459A" w:rsidRPr="005066E7" w:rsidRDefault="00B3459A" w:rsidP="00A84762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pthread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unimon_run</w:t>
            </w:r>
            <w:proofErr w:type="spellEnd"/>
            <w:r w:rsidRPr="005066E7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3169" w:type="dxa"/>
            <w:vAlign w:val="center"/>
          </w:tcPr>
          <w:p w:rsidR="00B3459A" w:rsidRPr="005066E7" w:rsidRDefault="00B3459A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抓包、连接维护、事件处理功能</w:t>
            </w:r>
          </w:p>
        </w:tc>
      </w:tr>
      <w:tr w:rsidR="00B3459A" w:rsidRPr="005066E7" w:rsidTr="00C20532">
        <w:tc>
          <w:tcPr>
            <w:tcW w:w="1135" w:type="dxa"/>
            <w:vMerge/>
            <w:vAlign w:val="center"/>
          </w:tcPr>
          <w:p w:rsidR="00B3459A" w:rsidRPr="005066E7" w:rsidRDefault="00B3459A" w:rsidP="0081611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276" w:type="dxa"/>
            <w:vMerge/>
            <w:vAlign w:val="center"/>
          </w:tcPr>
          <w:p w:rsidR="00B3459A" w:rsidRPr="005066E7" w:rsidRDefault="00B3459A" w:rsidP="00A84762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3118" w:type="dxa"/>
            <w:vAlign w:val="center"/>
          </w:tcPr>
          <w:p w:rsidR="00B3459A" w:rsidRPr="005066E7" w:rsidRDefault="00364817" w:rsidP="00A84762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w</w:t>
            </w:r>
            <w:r w:rsidR="00B3459A" w:rsidRPr="005066E7">
              <w:rPr>
                <w:rFonts w:ascii="Times New Roman" w:hAnsi="Times New Roman" w:cs="Times New Roman"/>
              </w:rPr>
              <w:t>ait_fast_unimon_end</w:t>
            </w:r>
            <w:proofErr w:type="spellEnd"/>
            <w:r w:rsidR="00B3459A" w:rsidRPr="005066E7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3169" w:type="dxa"/>
            <w:vAlign w:val="center"/>
          </w:tcPr>
          <w:p w:rsidR="00B3459A" w:rsidRPr="005066E7" w:rsidRDefault="00B3459A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等待线程结束</w:t>
            </w:r>
          </w:p>
        </w:tc>
      </w:tr>
    </w:tbl>
    <w:p w:rsidR="003A31CC" w:rsidRPr="005066E7" w:rsidRDefault="009453E0" w:rsidP="007C5A66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超时</w:t>
      </w:r>
      <w:proofErr w:type="gramStart"/>
      <w:r w:rsidRPr="005066E7">
        <w:rPr>
          <w:rFonts w:ascii="Times New Roman" w:hAnsi="Times New Roman" w:cs="Times New Roman"/>
        </w:rPr>
        <w:t>时长</w:t>
      </w:r>
      <w:r w:rsidR="00EE63FA" w:rsidRPr="005066E7">
        <w:rPr>
          <w:rFonts w:ascii="Times New Roman" w:hAnsi="Times New Roman" w:cs="Times New Roman"/>
        </w:rPr>
        <w:t>采用</w:t>
      </w:r>
      <w:proofErr w:type="gramEnd"/>
      <w:r w:rsidR="00EE63FA" w:rsidRPr="005066E7">
        <w:rPr>
          <w:rFonts w:ascii="Times New Roman" w:hAnsi="Times New Roman" w:cs="Times New Roman"/>
        </w:rPr>
        <w:t>脚本配置的方式实现。</w:t>
      </w:r>
    </w:p>
    <w:p w:rsidR="00BB7213" w:rsidRPr="005066E7" w:rsidRDefault="00BB7213" w:rsidP="007169A7">
      <w:pPr>
        <w:rPr>
          <w:rFonts w:ascii="Times New Roman" w:hAnsi="Times New Roman" w:cs="Times New Roman"/>
        </w:rPr>
      </w:pPr>
    </w:p>
    <w:p w:rsidR="00D0395E" w:rsidRPr="005066E7" w:rsidRDefault="00BF3EC1" w:rsidP="005E329B">
      <w:pPr>
        <w:pStyle w:val="3-1"/>
      </w:pPr>
      <w:r w:rsidRPr="005066E7">
        <w:t>事件管理</w:t>
      </w:r>
      <w:r w:rsidR="007C5A66" w:rsidRPr="005066E7">
        <w:t>部件</w:t>
      </w:r>
      <w:r w:rsidRPr="005066E7">
        <w:t>为</w:t>
      </w:r>
      <w:r w:rsidR="007C5A66" w:rsidRPr="005066E7">
        <w:t>上层</w:t>
      </w:r>
      <w:r w:rsidRPr="005066E7">
        <w:t>网络功能开发</w:t>
      </w:r>
      <w:r w:rsidR="00D0395E" w:rsidRPr="005066E7">
        <w:t>提供的</w:t>
      </w:r>
      <w:r w:rsidR="00662CBC" w:rsidRPr="005066E7">
        <w:t>编程</w:t>
      </w:r>
      <w:r w:rsidR="00D0395E" w:rsidRPr="005066E7">
        <w:t>接口</w:t>
      </w:r>
    </w:p>
    <w:p w:rsidR="0062537C" w:rsidRPr="005066E7" w:rsidRDefault="001E796D" w:rsidP="007331BB">
      <w:pPr>
        <w:ind w:firstLine="36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UniMon</w:t>
      </w:r>
      <w:proofErr w:type="spellEnd"/>
      <w:r w:rsidR="00FF5F32" w:rsidRPr="005066E7">
        <w:rPr>
          <w:rFonts w:ascii="Times New Roman" w:hAnsi="Times New Roman" w:cs="Times New Roman"/>
        </w:rPr>
        <w:t>借鉴</w:t>
      </w:r>
      <w:proofErr w:type="spellStart"/>
      <w:r w:rsidR="00FF5F32" w:rsidRPr="005066E7">
        <w:rPr>
          <w:rFonts w:ascii="Times New Roman" w:hAnsi="Times New Roman" w:cs="Times New Roman"/>
        </w:rPr>
        <w:t>mOS</w:t>
      </w:r>
      <w:proofErr w:type="spellEnd"/>
      <w:r w:rsidR="00FF5F32" w:rsidRPr="005066E7">
        <w:rPr>
          <w:rFonts w:ascii="Times New Roman" w:hAnsi="Times New Roman" w:cs="Times New Roman"/>
        </w:rPr>
        <w:t>编程思想</w:t>
      </w:r>
      <w:r w:rsidR="00551986" w:rsidRPr="005066E7">
        <w:rPr>
          <w:rFonts w:ascii="Times New Roman" w:hAnsi="Times New Roman" w:cs="Times New Roman"/>
        </w:rPr>
        <w:t>，采用</w:t>
      </w:r>
      <w:r w:rsidR="00FF5F32" w:rsidRPr="005066E7">
        <w:rPr>
          <w:rFonts w:ascii="Times New Roman" w:hAnsi="Times New Roman" w:cs="Times New Roman"/>
        </w:rPr>
        <w:t>socket</w:t>
      </w:r>
      <w:r w:rsidR="00551986" w:rsidRPr="005066E7">
        <w:rPr>
          <w:rFonts w:ascii="Times New Roman" w:hAnsi="Times New Roman" w:cs="Times New Roman"/>
        </w:rPr>
        <w:t xml:space="preserve"> id</w:t>
      </w:r>
      <w:r w:rsidR="00551986" w:rsidRPr="005066E7">
        <w:rPr>
          <w:rFonts w:ascii="Times New Roman" w:hAnsi="Times New Roman" w:cs="Times New Roman"/>
        </w:rPr>
        <w:t>来表示当前操作的流类型</w:t>
      </w:r>
      <w:r w:rsidR="00EB05E2" w:rsidRPr="005066E7">
        <w:rPr>
          <w:rFonts w:ascii="Times New Roman" w:hAnsi="Times New Roman" w:cs="Times New Roman"/>
        </w:rPr>
        <w:t>（</w:t>
      </w:r>
      <w:r w:rsidR="00053FAE" w:rsidRPr="005066E7">
        <w:rPr>
          <w:rFonts w:ascii="Times New Roman" w:hAnsi="Times New Roman" w:cs="Times New Roman"/>
        </w:rPr>
        <w:t>即用</w:t>
      </w:r>
      <w:r w:rsidR="00053FAE" w:rsidRPr="005066E7">
        <w:rPr>
          <w:rFonts w:ascii="Times New Roman" w:hAnsi="Times New Roman" w:cs="Times New Roman"/>
        </w:rPr>
        <w:t>socket id</w:t>
      </w:r>
      <w:r w:rsidR="00053FAE" w:rsidRPr="005066E7">
        <w:rPr>
          <w:rFonts w:ascii="Times New Roman" w:hAnsi="Times New Roman" w:cs="Times New Roman"/>
        </w:rPr>
        <w:t>来识别当前操作的流</w:t>
      </w:r>
      <w:r w:rsidR="00EB05E2" w:rsidRPr="005066E7">
        <w:rPr>
          <w:rFonts w:ascii="Times New Roman" w:hAnsi="Times New Roman" w:cs="Times New Roman"/>
        </w:rPr>
        <w:t>）</w:t>
      </w:r>
      <w:r w:rsidR="00FF5F32" w:rsidRPr="005066E7">
        <w:rPr>
          <w:rFonts w:ascii="Times New Roman" w:hAnsi="Times New Roman" w:cs="Times New Roman"/>
        </w:rPr>
        <w:t>，</w:t>
      </w:r>
      <w:r w:rsidR="00092710" w:rsidRPr="005066E7">
        <w:rPr>
          <w:rFonts w:ascii="Times New Roman" w:hAnsi="Times New Roman" w:cs="Times New Roman"/>
        </w:rPr>
        <w:t>因此，为用户提供的开发接口需要</w:t>
      </w:r>
      <w:r w:rsidRPr="005066E7">
        <w:rPr>
          <w:rFonts w:ascii="Times New Roman" w:hAnsi="Times New Roman" w:cs="Times New Roman"/>
        </w:rPr>
        <w:t>类似</w:t>
      </w:r>
      <w:r w:rsidRPr="005066E7">
        <w:rPr>
          <w:rFonts w:ascii="Times New Roman" w:hAnsi="Times New Roman" w:cs="Times New Roman"/>
        </w:rPr>
        <w:t>socket</w:t>
      </w:r>
      <w:r w:rsidRPr="005066E7">
        <w:rPr>
          <w:rFonts w:ascii="Times New Roman" w:hAnsi="Times New Roman" w:cs="Times New Roman"/>
        </w:rPr>
        <w:t>管理函数</w:t>
      </w:r>
      <w:r w:rsidR="00417CE8" w:rsidRPr="005066E7">
        <w:rPr>
          <w:rFonts w:ascii="Times New Roman" w:hAnsi="Times New Roman" w:cs="Times New Roman"/>
        </w:rPr>
        <w:t>。另外，</w:t>
      </w:r>
      <w:r w:rsidR="001E6C78" w:rsidRPr="005066E7">
        <w:rPr>
          <w:rFonts w:ascii="Times New Roman" w:hAnsi="Times New Roman" w:cs="Times New Roman"/>
        </w:rPr>
        <w:t>事</w:t>
      </w:r>
      <w:r w:rsidR="001E6C78" w:rsidRPr="005066E7">
        <w:rPr>
          <w:rFonts w:ascii="Times New Roman" w:hAnsi="Times New Roman" w:cs="Times New Roman"/>
        </w:rPr>
        <w:lastRenderedPageBreak/>
        <w:t>件管理部件需要为上层网络功能提供</w:t>
      </w:r>
      <w:r w:rsidR="00B36054" w:rsidRPr="005066E7">
        <w:rPr>
          <w:rFonts w:ascii="Times New Roman" w:hAnsi="Times New Roman" w:cs="Times New Roman"/>
        </w:rPr>
        <w:t>自定义事件（过滤函数）</w:t>
      </w:r>
      <w:r w:rsidR="00F631E8" w:rsidRPr="005066E7">
        <w:rPr>
          <w:rFonts w:ascii="Times New Roman" w:hAnsi="Times New Roman" w:cs="Times New Roman"/>
        </w:rPr>
        <w:t>、</w:t>
      </w:r>
      <w:r w:rsidR="00417CE8" w:rsidRPr="005066E7">
        <w:rPr>
          <w:rFonts w:ascii="Times New Roman" w:hAnsi="Times New Roman" w:cs="Times New Roman"/>
        </w:rPr>
        <w:t>自定义处理函数</w:t>
      </w:r>
      <w:r w:rsidR="00B36054" w:rsidRPr="005066E7">
        <w:rPr>
          <w:rFonts w:ascii="Times New Roman" w:hAnsi="Times New Roman" w:cs="Times New Roman"/>
        </w:rPr>
        <w:t>注册</w:t>
      </w:r>
      <w:r w:rsidR="00417CE8" w:rsidRPr="005066E7">
        <w:rPr>
          <w:rFonts w:ascii="Times New Roman" w:hAnsi="Times New Roman" w:cs="Times New Roman"/>
        </w:rPr>
        <w:t>接口</w:t>
      </w:r>
      <w:r w:rsidR="00C20532" w:rsidRPr="005066E7">
        <w:rPr>
          <w:rFonts w:ascii="Times New Roman" w:hAnsi="Times New Roman" w:cs="Times New Roman"/>
        </w:rPr>
        <w:t>。为此</w:t>
      </w:r>
      <w:r w:rsidR="0039797C" w:rsidRPr="005066E7">
        <w:rPr>
          <w:rFonts w:ascii="Times New Roman" w:hAnsi="Times New Roman" w:cs="Times New Roman"/>
        </w:rPr>
        <w:t>，我们</w:t>
      </w:r>
      <w:r w:rsidR="005A3BB1" w:rsidRPr="005066E7">
        <w:rPr>
          <w:rFonts w:ascii="Times New Roman" w:hAnsi="Times New Roman" w:cs="Times New Roman"/>
        </w:rPr>
        <w:t>设计了如下</w:t>
      </w:r>
      <w:r w:rsidR="00AC359B" w:rsidRPr="005066E7">
        <w:rPr>
          <w:rFonts w:ascii="Times New Roman" w:hAnsi="Times New Roman" w:cs="Times New Roman"/>
        </w:rPr>
        <w:t>7</w:t>
      </w:r>
      <w:r w:rsidR="005A3BB1" w:rsidRPr="005066E7">
        <w:rPr>
          <w:rFonts w:ascii="Times New Roman" w:hAnsi="Times New Roman" w:cs="Times New Roman"/>
        </w:rPr>
        <w:t>个</w:t>
      </w:r>
      <w:r w:rsidR="00B36054" w:rsidRPr="005066E7">
        <w:rPr>
          <w:rFonts w:ascii="Times New Roman" w:hAnsi="Times New Roman" w:cs="Times New Roman"/>
        </w:rPr>
        <w:t>接口</w:t>
      </w:r>
      <w:r w:rsidR="005A3BB1" w:rsidRPr="005066E7">
        <w:rPr>
          <w:rFonts w:ascii="Times New Roman" w:hAnsi="Times New Roman" w:cs="Times New Roman"/>
        </w:rPr>
        <w:t>函数</w:t>
      </w:r>
      <w:r w:rsidR="00B36054" w:rsidRPr="005066E7">
        <w:rPr>
          <w:rFonts w:ascii="Times New Roman" w:hAnsi="Times New Roman" w:cs="Times New Roman"/>
        </w:rPr>
        <w:t>：</w:t>
      </w:r>
      <w:r w:rsidR="005A3BB1" w:rsidRPr="005066E7">
        <w:rPr>
          <w:rFonts w:ascii="Times New Roman" w:hAnsi="Times New Roman" w:cs="Times New Roman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675"/>
        <w:gridCol w:w="1369"/>
        <w:gridCol w:w="3799"/>
        <w:gridCol w:w="2679"/>
      </w:tblGrid>
      <w:tr w:rsidR="005A3BB1" w:rsidRPr="005066E7" w:rsidTr="00890702">
        <w:tc>
          <w:tcPr>
            <w:tcW w:w="675" w:type="dxa"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1369" w:type="dxa"/>
            <w:vAlign w:val="center"/>
          </w:tcPr>
          <w:p w:rsidR="005A3BB1" w:rsidRPr="005066E7" w:rsidRDefault="002B78FF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类型</w:t>
            </w:r>
          </w:p>
        </w:tc>
        <w:tc>
          <w:tcPr>
            <w:tcW w:w="379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含义</w:t>
            </w:r>
          </w:p>
        </w:tc>
      </w:tr>
      <w:tr w:rsidR="005A3BB1" w:rsidRPr="005066E7" w:rsidTr="00890702">
        <w:tc>
          <w:tcPr>
            <w:tcW w:w="675" w:type="dxa"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369" w:type="dxa"/>
            <w:vMerge w:val="restart"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Socket</w:t>
            </w:r>
            <w:r w:rsidRPr="005066E7">
              <w:rPr>
                <w:rFonts w:ascii="Times New Roman" w:hAnsi="Times New Roman" w:cs="Times New Roman"/>
              </w:rPr>
              <w:t>相关</w:t>
            </w:r>
          </w:p>
        </w:tc>
        <w:tc>
          <w:tcPr>
            <w:tcW w:w="3799" w:type="dxa"/>
            <w:vAlign w:val="center"/>
          </w:tcPr>
          <w:p w:rsidR="005A3BB1" w:rsidRPr="005066E7" w:rsidRDefault="005A3BB1" w:rsidP="000A7A68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int fa</w:t>
            </w:r>
            <w:r w:rsidR="000A7A68" w:rsidRPr="005066E7">
              <w:rPr>
                <w:rFonts w:ascii="Times New Roman" w:hAnsi="Times New Roman" w:cs="Times New Roman"/>
                <w:color w:val="000000" w:themeColor="text1"/>
              </w:rPr>
              <w:t>st_socket (int domain, int type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)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07101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创建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sock, domain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为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 xml:space="preserve">IPv4 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或者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 xml:space="preserve"> IPv6, </w:t>
            </w:r>
            <w:r w:rsidR="00A07101" w:rsidRPr="005066E7">
              <w:rPr>
                <w:rFonts w:ascii="Times New Roman" w:hAnsi="Times New Roman" w:cs="Times New Roman"/>
                <w:color w:val="000000" w:themeColor="text1"/>
              </w:rPr>
              <w:t>type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为</w:t>
            </w:r>
            <w:r w:rsidR="00A07101" w:rsidRPr="005066E7">
              <w:rPr>
                <w:rFonts w:ascii="Times New Roman" w:hAnsi="Times New Roman" w:cs="Times New Roman"/>
                <w:color w:val="000000" w:themeColor="text1"/>
              </w:rPr>
              <w:t>MONITOR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或者</w:t>
            </w:r>
            <w:r w:rsidR="00A07101" w:rsidRPr="005066E7">
              <w:rPr>
                <w:rFonts w:ascii="Times New Roman" w:hAnsi="Times New Roman" w:cs="Times New Roman"/>
                <w:color w:val="000000" w:themeColor="text1"/>
              </w:rPr>
              <w:t>PROCESS</w:t>
            </w:r>
          </w:p>
        </w:tc>
      </w:tr>
      <w:tr w:rsidR="005A3BB1" w:rsidRPr="005066E7" w:rsidTr="00890702">
        <w:tc>
          <w:tcPr>
            <w:tcW w:w="675" w:type="dxa"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69" w:type="dxa"/>
            <w:vMerge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9" w:type="dxa"/>
            <w:vAlign w:val="center"/>
          </w:tcPr>
          <w:p w:rsidR="005A3BB1" w:rsidRPr="005066E7" w:rsidRDefault="005A3BB1" w:rsidP="00A8476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int fast_bind_monitor_filter(int sock, monitor_filter_t ft)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为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sock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绑定流过滤规则</w:t>
            </w:r>
          </w:p>
        </w:tc>
      </w:tr>
      <w:tr w:rsidR="005A3BB1" w:rsidRPr="005066E7" w:rsidTr="00890702">
        <w:tc>
          <w:tcPr>
            <w:tcW w:w="675" w:type="dxa"/>
            <w:vAlign w:val="center"/>
          </w:tcPr>
          <w:p w:rsidR="005A3BB1" w:rsidRPr="005066E7" w:rsidRDefault="00F26DD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369" w:type="dxa"/>
            <w:vMerge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9" w:type="dxa"/>
            <w:vAlign w:val="center"/>
          </w:tcPr>
          <w:p w:rsidR="005A3BB1" w:rsidRPr="005066E7" w:rsidRDefault="005A3BB1" w:rsidP="00A84762">
            <w:pPr>
              <w:jc w:val="left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int fast_close(int sock)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关闭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sock</w:t>
            </w:r>
          </w:p>
        </w:tc>
      </w:tr>
      <w:tr w:rsidR="005A3BB1" w:rsidRPr="005066E7" w:rsidTr="00890702">
        <w:tc>
          <w:tcPr>
            <w:tcW w:w="675" w:type="dxa"/>
            <w:vAlign w:val="center"/>
          </w:tcPr>
          <w:p w:rsidR="005A3BB1" w:rsidRPr="005066E7" w:rsidRDefault="0089070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69" w:type="dxa"/>
            <w:vMerge w:val="restart"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事件注册</w:t>
            </w:r>
          </w:p>
        </w:tc>
        <w:tc>
          <w:tcPr>
            <w:tcW w:w="3799" w:type="dxa"/>
            <w:vAlign w:val="center"/>
          </w:tcPr>
          <w:p w:rsidR="005A3BB1" w:rsidRPr="005066E7" w:rsidRDefault="005A3BB1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event_t fast_define_event(event_t ev, filter_t filt, struct filter_arg *arg)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设置自定义事件</w:t>
            </w:r>
          </w:p>
        </w:tc>
      </w:tr>
      <w:tr w:rsidR="005A3BB1" w:rsidRPr="005066E7" w:rsidTr="00890702">
        <w:trPr>
          <w:trHeight w:val="600"/>
        </w:trPr>
        <w:tc>
          <w:tcPr>
            <w:tcW w:w="675" w:type="dxa"/>
            <w:vAlign w:val="center"/>
          </w:tcPr>
          <w:p w:rsidR="005A3BB1" w:rsidRPr="005066E7" w:rsidRDefault="0089070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369" w:type="dxa"/>
            <w:vMerge/>
            <w:vAlign w:val="center"/>
          </w:tcPr>
          <w:p w:rsidR="005A3BB1" w:rsidRPr="005066E7" w:rsidRDefault="005A3BB1" w:rsidP="00A84762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799" w:type="dxa"/>
            <w:vAlign w:val="center"/>
          </w:tcPr>
          <w:p w:rsidR="005A3BB1" w:rsidRPr="005066E7" w:rsidRDefault="005A3BB1" w:rsidP="00A84762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gister_callbac</w:t>
            </w:r>
            <w:r w:rsidR="00832EF0" w:rsidRPr="005066E7">
              <w:rPr>
                <w:rFonts w:ascii="Times New Roman" w:hAnsi="Times New Roman" w:cs="Times New Roman"/>
              </w:rPr>
              <w:t>k</w:t>
            </w:r>
            <w:proofErr w:type="spellEnd"/>
            <w:r w:rsidR="00832EF0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832EF0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832EF0"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="00832EF0"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="00832EF0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832EF0"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="00832EF0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832EF0"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="00832EF0" w:rsidRPr="005066E7">
              <w:rPr>
                <w:rFonts w:ascii="Times New Roman" w:hAnsi="Times New Roman" w:cs="Times New Roman"/>
              </w:rPr>
              <w:t xml:space="preserve"> side</w:t>
            </w:r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allback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b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79" w:type="dxa"/>
            <w:vAlign w:val="center"/>
          </w:tcPr>
          <w:p w:rsidR="005A3BB1" w:rsidRPr="005066E7" w:rsidRDefault="005A3B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注册事件处理函数</w:t>
            </w:r>
          </w:p>
        </w:tc>
      </w:tr>
      <w:tr w:rsidR="0019455C" w:rsidRPr="005066E7" w:rsidTr="00890702">
        <w:tc>
          <w:tcPr>
            <w:tcW w:w="675" w:type="dxa"/>
            <w:vAlign w:val="center"/>
          </w:tcPr>
          <w:p w:rsidR="0019455C" w:rsidRPr="005066E7" w:rsidRDefault="0089070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369" w:type="dxa"/>
            <w:vAlign w:val="center"/>
          </w:tcPr>
          <w:p w:rsidR="0019455C" w:rsidRPr="005066E7" w:rsidRDefault="0019455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报文处理</w:t>
            </w:r>
          </w:p>
        </w:tc>
        <w:tc>
          <w:tcPr>
            <w:tcW w:w="3799" w:type="dxa"/>
            <w:vAlign w:val="center"/>
          </w:tcPr>
          <w:p w:rsidR="0019455C" w:rsidRPr="005066E7" w:rsidRDefault="009B7328" w:rsidP="00A84762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nt fast_send</w:t>
            </w:r>
            <w:r w:rsidR="0019455C" w:rsidRPr="005066E7">
              <w:rPr>
                <w:rFonts w:ascii="Times New Roman" w:hAnsi="Times New Roman" w:cs="Times New Roman"/>
              </w:rPr>
              <w:t>pkt(int sock, struct pkt_info *pinfo)</w:t>
            </w:r>
          </w:p>
        </w:tc>
        <w:tc>
          <w:tcPr>
            <w:tcW w:w="2679" w:type="dxa"/>
            <w:vAlign w:val="center"/>
          </w:tcPr>
          <w:p w:rsidR="0019455C" w:rsidRPr="005066E7" w:rsidRDefault="0019455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发送报文</w:t>
            </w:r>
          </w:p>
        </w:tc>
      </w:tr>
      <w:tr w:rsidR="0019455C" w:rsidRPr="005066E7" w:rsidTr="00890702">
        <w:tc>
          <w:tcPr>
            <w:tcW w:w="675" w:type="dxa"/>
            <w:vAlign w:val="center"/>
          </w:tcPr>
          <w:p w:rsidR="0019455C" w:rsidRPr="005066E7" w:rsidRDefault="0089070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369" w:type="dxa"/>
            <w:vAlign w:val="center"/>
          </w:tcPr>
          <w:p w:rsidR="0019455C" w:rsidRPr="005066E7" w:rsidRDefault="0019455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获得流状态</w:t>
            </w:r>
          </w:p>
        </w:tc>
        <w:tc>
          <w:tcPr>
            <w:tcW w:w="3799" w:type="dxa"/>
            <w:vAlign w:val="center"/>
          </w:tcPr>
          <w:p w:rsidR="0019455C" w:rsidRPr="005066E7" w:rsidRDefault="0019455C" w:rsidP="003B62AC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int fast_getflowstate (int cur_tag, uint16_t flowID, </w:t>
            </w:r>
            <w:r w:rsidR="003B62AC" w:rsidRPr="005066E7">
              <w:rPr>
                <w:rFonts w:ascii="Times New Roman" w:hAnsi="Times New Roman" w:cs="Times New Roman"/>
              </w:rPr>
              <w:t>connecton_t</w:t>
            </w:r>
            <w:r w:rsidRPr="005066E7">
              <w:rPr>
                <w:rFonts w:ascii="Times New Roman" w:hAnsi="Times New Roman" w:cs="Times New Roman"/>
              </w:rPr>
              <w:t xml:space="preserve"> * </w:t>
            </w:r>
            <w:r w:rsidR="00317A4C" w:rsidRPr="005066E7">
              <w:rPr>
                <w:rFonts w:ascii="Times New Roman" w:hAnsi="Times New Roman" w:cs="Times New Roman"/>
              </w:rPr>
              <w:t>con</w:t>
            </w:r>
            <w:r w:rsidRPr="005066E7">
              <w:rPr>
                <w:rFonts w:ascii="Times New Roman" w:hAnsi="Times New Roman" w:cs="Times New Roman"/>
              </w:rPr>
              <w:t>_info)</w:t>
            </w:r>
          </w:p>
        </w:tc>
        <w:tc>
          <w:tcPr>
            <w:tcW w:w="2679" w:type="dxa"/>
            <w:vAlign w:val="center"/>
          </w:tcPr>
          <w:p w:rsidR="0019455C" w:rsidRPr="005066E7" w:rsidRDefault="0019455C" w:rsidP="005A01CE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ur_tag = CURRENT</w:t>
            </w:r>
            <w:r w:rsidRPr="005066E7">
              <w:rPr>
                <w:rFonts w:ascii="Times New Roman" w:hAnsi="Times New Roman" w:cs="Times New Roman"/>
              </w:rPr>
              <w:t>表示读取当前流状态信息，否则根据</w:t>
            </w:r>
            <w:r w:rsidRPr="005066E7">
              <w:rPr>
                <w:rFonts w:ascii="Times New Roman" w:hAnsi="Times New Roman" w:cs="Times New Roman"/>
              </w:rPr>
              <w:t>flowID</w:t>
            </w:r>
            <w:r w:rsidRPr="005066E7">
              <w:rPr>
                <w:rFonts w:ascii="Times New Roman" w:hAnsi="Times New Roman" w:cs="Times New Roman"/>
              </w:rPr>
              <w:t>读取流状态信息；</w:t>
            </w:r>
          </w:p>
        </w:tc>
      </w:tr>
    </w:tbl>
    <w:p w:rsidR="003F487C" w:rsidRPr="005066E7" w:rsidRDefault="003F487C" w:rsidP="003F487C">
      <w:pPr>
        <w:rPr>
          <w:rFonts w:ascii="Times New Roman" w:hAnsi="Times New Roman" w:cs="Times New Roman"/>
        </w:rPr>
      </w:pPr>
    </w:p>
    <w:p w:rsidR="004A3D7A" w:rsidRPr="005066E7" w:rsidRDefault="00125267" w:rsidP="004A3D7A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16285" w:dyaOrig="9944">
          <v:shape id="_x0000_i1028" type="#_x0000_t75" style="width:255.75pt;height:155.5pt" o:ole="">
            <v:imagedata r:id="rId15" o:title=""/>
          </v:shape>
          <o:OLEObject Type="Embed" ProgID="Visio.Drawing.11" ShapeID="_x0000_i1028" DrawAspect="Content" ObjectID="_1585564217" r:id="rId16"/>
        </w:object>
      </w:r>
    </w:p>
    <w:p w:rsidR="004A3D7A" w:rsidRPr="005066E7" w:rsidRDefault="004A3D7A" w:rsidP="004A3D7A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 xml:space="preserve">4 </w:t>
      </w:r>
      <w:r w:rsidRPr="005066E7">
        <w:rPr>
          <w:rFonts w:ascii="Times New Roman" w:hAnsi="Times New Roman" w:cs="Times New Roman"/>
        </w:rPr>
        <w:t>用户配置事件管理部件的消息交互</w:t>
      </w:r>
    </w:p>
    <w:p w:rsidR="0037534E" w:rsidRPr="005066E7" w:rsidRDefault="0037534E" w:rsidP="003F487C">
      <w:pPr>
        <w:rPr>
          <w:rFonts w:ascii="Times New Roman" w:hAnsi="Times New Roman" w:cs="Times New Roman"/>
        </w:rPr>
      </w:pPr>
    </w:p>
    <w:p w:rsidR="003F487C" w:rsidRPr="005066E7" w:rsidRDefault="003F487C" w:rsidP="003F487C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网络功能编程示例（</w:t>
      </w:r>
      <w:r w:rsidR="00200DE9" w:rsidRPr="005066E7">
        <w:rPr>
          <w:rFonts w:ascii="Times New Roman" w:hAnsi="Times New Roman" w:cs="Times New Roman"/>
        </w:rPr>
        <w:t>利用上述接口函数编写</w:t>
      </w:r>
      <w:r w:rsidRPr="005066E7">
        <w:rPr>
          <w:rFonts w:ascii="Times New Roman" w:hAnsi="Times New Roman" w:cs="Times New Roman"/>
        </w:rPr>
        <w:t>有状态</w:t>
      </w:r>
      <w:r w:rsidR="00200DE9" w:rsidRPr="005066E7">
        <w:rPr>
          <w:rFonts w:ascii="Times New Roman" w:hAnsi="Times New Roman" w:cs="Times New Roman"/>
        </w:rPr>
        <w:t>防火墙</w:t>
      </w:r>
      <w:r w:rsidRPr="005066E7">
        <w:rPr>
          <w:rFonts w:ascii="Times New Roman" w:hAnsi="Times New Roman" w:cs="Times New Roman"/>
        </w:rPr>
        <w:t>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F487C" w:rsidRPr="005066E7" w:rsidTr="00A84762">
        <w:tc>
          <w:tcPr>
            <w:tcW w:w="8522" w:type="dxa"/>
          </w:tcPr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nt main(){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# initial fast state manager and event manager;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f</w:t>
            </w:r>
            <w:r w:rsidR="00A46A3C" w:rsidRPr="005066E7">
              <w:rPr>
                <w:rFonts w:ascii="Times New Roman" w:hAnsi="Times New Roman" w:cs="Times New Roman"/>
              </w:rPr>
              <w:t>ast_unimon</w:t>
            </w:r>
            <w:r w:rsidRPr="005066E7">
              <w:rPr>
                <w:rFonts w:ascii="Times New Roman" w:hAnsi="Times New Roman" w:cs="Times New Roman"/>
              </w:rPr>
              <w:t>_init();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# sock_init; choose process mode;</w:t>
            </w:r>
          </w:p>
          <w:p w:rsidR="00D82315" w:rsidRPr="005066E7" w:rsidRDefault="003F487C" w:rsidP="00D8231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bookmarkStart w:id="2" w:name="OLE_LINK90"/>
            <w:bookmarkStart w:id="3" w:name="OLE_LINK91"/>
            <w:r w:rsidRPr="005066E7">
              <w:rPr>
                <w:rFonts w:ascii="Times New Roman" w:hAnsi="Times New Roman" w:cs="Times New Roman"/>
              </w:rPr>
              <w:t>int lsock = fast_socket( AF</w:t>
            </w:r>
            <w:r w:rsidR="00695D45" w:rsidRPr="005066E7">
              <w:rPr>
                <w:rFonts w:ascii="Times New Roman" w:hAnsi="Times New Roman" w:cs="Times New Roman"/>
              </w:rPr>
              <w:t>_INET, FAST_SOCK_PROCESS_STREAM</w:t>
            </w:r>
            <w:r w:rsidRPr="005066E7">
              <w:rPr>
                <w:rFonts w:ascii="Times New Roman" w:hAnsi="Times New Roman" w:cs="Times New Roman"/>
              </w:rPr>
              <w:t xml:space="preserve"> );</w:t>
            </w:r>
            <w:r w:rsidRPr="005066E7">
              <w:rPr>
                <w:rFonts w:ascii="Times New Roman" w:hAnsi="Times New Roman" w:cs="Times New Roman"/>
              </w:rPr>
              <w:tab/>
            </w:r>
            <w:bookmarkEnd w:id="2"/>
            <w:bookmarkEnd w:id="3"/>
          </w:p>
          <w:p w:rsidR="00D82315" w:rsidRPr="005066E7" w:rsidRDefault="00D82315" w:rsidP="00D8231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# binding filter to socket;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3F487C" w:rsidRPr="005066E7" w:rsidRDefault="00D82315" w:rsidP="00D8231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B97A05" w:rsidRPr="005066E7">
              <w:rPr>
                <w:rFonts w:ascii="Times New Roman" w:hAnsi="Times New Roman" w:cs="Times New Roman"/>
              </w:rPr>
              <w:t>fast_bind_monitor_socket</w:t>
            </w:r>
            <w:proofErr w:type="spellEnd"/>
            <w:r w:rsidR="00B97A05" w:rsidRPr="005066E7">
              <w:rPr>
                <w:rFonts w:ascii="Times New Roman" w:hAnsi="Times New Roman" w:cs="Times New Roman"/>
              </w:rPr>
              <w:t xml:space="preserve">( </w:t>
            </w:r>
            <w:proofErr w:type="spellStart"/>
            <w:r w:rsidR="00B97A05" w:rsidRPr="005066E7">
              <w:rPr>
                <w:rFonts w:ascii="Times New Roman" w:hAnsi="Times New Roman" w:cs="Times New Roman"/>
              </w:rPr>
              <w:t>lsock</w:t>
            </w:r>
            <w:proofErr w:type="spellEnd"/>
            <w:r w:rsidR="00B97A05" w:rsidRPr="005066E7">
              <w:rPr>
                <w:rFonts w:ascii="Times New Roman" w:hAnsi="Times New Roman" w:cs="Times New Roman"/>
              </w:rPr>
              <w:t>, “</w:t>
            </w:r>
            <w:proofErr w:type="spellStart"/>
            <w:r w:rsidR="00B97A05" w:rsidRPr="005066E7">
              <w:rPr>
                <w:rFonts w:ascii="Times New Roman" w:hAnsi="Times New Roman" w:cs="Times New Roman"/>
              </w:rPr>
              <w:t>dst</w:t>
            </w:r>
            <w:proofErr w:type="spellEnd"/>
            <w:r w:rsidR="00B97A05" w:rsidRPr="005066E7">
              <w:rPr>
                <w:rFonts w:ascii="Times New Roman" w:hAnsi="Times New Roman" w:cs="Times New Roman"/>
              </w:rPr>
              <w:t xml:space="preserve"> host </w:t>
            </w:r>
            <w:r w:rsidR="006477F7" w:rsidRPr="005066E7">
              <w:rPr>
                <w:rFonts w:ascii="Times New Roman" w:hAnsi="Times New Roman" w:cs="Times New Roman"/>
              </w:rPr>
              <w:t>10.0.0.2</w:t>
            </w:r>
            <w:r w:rsidR="00B97A05" w:rsidRPr="005066E7">
              <w:rPr>
                <w:rFonts w:ascii="Times New Roman" w:hAnsi="Times New Roman" w:cs="Times New Roman"/>
              </w:rPr>
              <w:t>” );</w:t>
            </w:r>
            <w:r w:rsidR="00B97A05" w:rsidRPr="005066E7">
              <w:rPr>
                <w:rFonts w:ascii="Times New Roman" w:hAnsi="Times New Roman" w:cs="Times New Roman"/>
              </w:rPr>
              <w:tab/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# </w:t>
            </w:r>
            <w:proofErr w:type="spellStart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resig</w:t>
            </w:r>
            <w:r w:rsidR="002043BF" w:rsidRPr="005066E7">
              <w:rPr>
                <w:rFonts w:ascii="Times New Roman" w:hAnsi="Times New Roman" w:cs="Times New Roman"/>
                <w:color w:val="808080" w:themeColor="background1" w:themeShade="80"/>
              </w:rPr>
              <w:t>t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er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handler function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gi</w:t>
            </w:r>
            <w:r w:rsidR="006C34B5" w:rsidRPr="005066E7">
              <w:rPr>
                <w:rFonts w:ascii="Times New Roman" w:hAnsi="Times New Roman" w:cs="Times New Roman"/>
              </w:rPr>
              <w:t>ster_callback</w:t>
            </w:r>
            <w:proofErr w:type="spellEnd"/>
            <w:r w:rsidR="006C34B5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6C34B5" w:rsidRPr="005066E7">
              <w:rPr>
                <w:rFonts w:ascii="Times New Roman" w:hAnsi="Times New Roman" w:cs="Times New Roman"/>
              </w:rPr>
              <w:t>lsock</w:t>
            </w:r>
            <w:proofErr w:type="spellEnd"/>
            <w:r w:rsidR="006C34B5" w:rsidRPr="005066E7">
              <w:rPr>
                <w:rFonts w:ascii="Times New Roman" w:hAnsi="Times New Roman" w:cs="Times New Roman"/>
              </w:rPr>
              <w:t>, FAST_ON_CONN_START</w:t>
            </w:r>
            <w:r w:rsidRPr="005066E7">
              <w:rPr>
                <w:rFonts w:ascii="Times New Roman" w:hAnsi="Times New Roman" w:cs="Times New Roman"/>
              </w:rPr>
              <w:t xml:space="preserve">, </w:t>
            </w:r>
            <w:r w:rsidR="001D7172" w:rsidRPr="005066E7">
              <w:rPr>
                <w:rFonts w:ascii="Times New Roman" w:hAnsi="Times New Roman" w:cs="Times New Roman"/>
              </w:rPr>
              <w:t>CLI</w:t>
            </w:r>
            <w:r w:rsidRPr="005066E7">
              <w:rPr>
                <w:rFonts w:ascii="Times New Roman" w:hAnsi="Times New Roman" w:cs="Times New Roman"/>
              </w:rPr>
              <w:t>_SIDE,</w:t>
            </w:r>
            <w:bookmarkStart w:id="4" w:name="OLE_LINK92"/>
            <w:bookmarkStart w:id="5" w:name="OLE_LINK93"/>
          </w:p>
          <w:p w:rsidR="002043BF" w:rsidRPr="005066E7" w:rsidRDefault="003F487C" w:rsidP="002043B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  <w:t xml:space="preserve">   </w:t>
            </w:r>
            <w:bookmarkEnd w:id="4"/>
            <w:bookmarkEnd w:id="5"/>
            <w:proofErr w:type="spellStart"/>
            <w:r w:rsidR="0019696E" w:rsidRPr="005066E7">
              <w:rPr>
                <w:rFonts w:ascii="Times New Roman" w:hAnsi="Times New Roman" w:cs="Times New Roman"/>
              </w:rPr>
              <w:t>check_</w:t>
            </w:r>
            <w:r w:rsidR="00953836" w:rsidRPr="005066E7">
              <w:rPr>
                <w:rFonts w:ascii="Times New Roman" w:hAnsi="Times New Roman" w:cs="Times New Roman"/>
              </w:rPr>
              <w:t>request_</w:t>
            </w:r>
            <w:r w:rsidR="0019696E" w:rsidRPr="005066E7">
              <w:rPr>
                <w:rFonts w:ascii="Times New Roman" w:hAnsi="Times New Roman" w:cs="Times New Roman"/>
              </w:rPr>
              <w:t>side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  <w:r w:rsidR="002200B6" w:rsidRPr="005066E7">
              <w:rPr>
                <w:rFonts w:ascii="Times New Roman" w:hAnsi="Times New Roman" w:cs="Times New Roman"/>
              </w:rPr>
              <w:t xml:space="preserve">  </w:t>
            </w:r>
            <w:r w:rsidR="002200B6" w:rsidRPr="005066E7">
              <w:rPr>
                <w:rFonts w:ascii="Times New Roman" w:hAnsi="Times New Roman" w:cs="Times New Roman"/>
                <w:color w:val="808080" w:themeColor="background1" w:themeShade="80"/>
              </w:rPr>
              <w:t>// only allowing in</w:t>
            </w:r>
            <w:r w:rsidR="009F4641" w:rsidRPr="005066E7">
              <w:rPr>
                <w:rFonts w:ascii="Times New Roman" w:hAnsi="Times New Roman" w:cs="Times New Roman"/>
                <w:color w:val="808080" w:themeColor="background1" w:themeShade="80"/>
              </w:rPr>
              <w:t>ner</w:t>
            </w:r>
            <w:r w:rsidR="002200B6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-&gt; out</w:t>
            </w:r>
            <w:r w:rsidR="009F4641" w:rsidRPr="005066E7">
              <w:rPr>
                <w:rFonts w:ascii="Times New Roman" w:hAnsi="Times New Roman" w:cs="Times New Roman"/>
                <w:color w:val="808080" w:themeColor="background1" w:themeShade="80"/>
              </w:rPr>
              <w:t>er</w:t>
            </w:r>
          </w:p>
          <w:p w:rsidR="002043BF" w:rsidRPr="005066E7" w:rsidRDefault="002043BF" w:rsidP="002043B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# register user-defined event</w:t>
            </w:r>
          </w:p>
          <w:p w:rsidR="00D51F37" w:rsidRPr="005066E7" w:rsidRDefault="002043BF" w:rsidP="00D51F37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ab/>
            </w:r>
            <w:proofErr w:type="spellStart"/>
            <w:r w:rsidR="00B6400D"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="00B6400D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E42E1" w:rsidRPr="005066E7">
              <w:rPr>
                <w:rFonts w:ascii="Times New Roman" w:hAnsi="Times New Roman" w:cs="Times New Roman"/>
              </w:rPr>
              <w:t>eventOutOfRecvWind</w:t>
            </w:r>
            <w:proofErr w:type="spellEnd"/>
            <w:r w:rsidR="00B6400D"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</w:t>
            </w:r>
            <w:r w:rsidR="00B6400D" w:rsidRPr="005066E7">
              <w:rPr>
                <w:rFonts w:ascii="Times New Roman" w:hAnsi="Times New Roman" w:cs="Times New Roman"/>
              </w:rPr>
              <w:t>define_event</w:t>
            </w:r>
            <w:proofErr w:type="spellEnd"/>
            <w:r w:rsidR="001E42E1" w:rsidRPr="005066E7">
              <w:rPr>
                <w:rFonts w:ascii="Times New Roman" w:hAnsi="Times New Roman" w:cs="Times New Roman"/>
              </w:rPr>
              <w:t>(</w:t>
            </w:r>
            <w:r w:rsidR="00D51F37" w:rsidRPr="005066E7">
              <w:rPr>
                <w:rFonts w:ascii="Times New Roman" w:hAnsi="Times New Roman" w:cs="Times New Roman"/>
              </w:rPr>
              <w:t>FAST_ON_PKT_IN</w:t>
            </w:r>
            <w:r w:rsidR="001E42E1" w:rsidRPr="005066E7">
              <w:rPr>
                <w:rFonts w:ascii="Times New Roman" w:hAnsi="Times New Roman" w:cs="Times New Roman"/>
              </w:rPr>
              <w:t xml:space="preserve">, </w:t>
            </w:r>
          </w:p>
          <w:p w:rsidR="003F487C" w:rsidRPr="005066E7" w:rsidRDefault="00D51F37" w:rsidP="002043B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  <w:t xml:space="preserve">  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heck_pkt_seq</w:t>
            </w:r>
            <w:proofErr w:type="spellEnd"/>
            <w:r w:rsidR="001E42E1" w:rsidRPr="005066E7">
              <w:rPr>
                <w:rFonts w:ascii="Times New Roman" w:hAnsi="Times New Roman" w:cs="Times New Roman"/>
              </w:rPr>
              <w:t xml:space="preserve">, </w:t>
            </w:r>
            <w:r w:rsidRPr="005066E7">
              <w:rPr>
                <w:rFonts w:ascii="Times New Roman" w:hAnsi="Times New Roman" w:cs="Times New Roman"/>
              </w:rPr>
              <w:t>NULL</w:t>
            </w:r>
            <w:r w:rsidR="001E42E1" w:rsidRPr="005066E7">
              <w:rPr>
                <w:rFonts w:ascii="Times New Roman" w:hAnsi="Times New Roman" w:cs="Times New Roman"/>
              </w:rPr>
              <w:t>)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fast_r</w:t>
            </w:r>
            <w:r w:rsidR="00137383" w:rsidRPr="005066E7">
              <w:rPr>
                <w:rFonts w:ascii="Times New Roman" w:hAnsi="Times New Roman" w:cs="Times New Roman"/>
              </w:rPr>
              <w:t>egister_callback</w:t>
            </w:r>
            <w:proofErr w:type="spellEnd"/>
            <w:r w:rsidR="00137383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137383" w:rsidRPr="005066E7">
              <w:rPr>
                <w:rFonts w:ascii="Times New Roman" w:hAnsi="Times New Roman" w:cs="Times New Roman"/>
              </w:rPr>
              <w:t>lsock</w:t>
            </w:r>
            <w:proofErr w:type="spellEnd"/>
            <w:r w:rsidR="00137383"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="00B6400D" w:rsidRPr="005066E7">
              <w:rPr>
                <w:rFonts w:ascii="Times New Roman" w:hAnsi="Times New Roman" w:cs="Times New Roman"/>
              </w:rPr>
              <w:t>eventOutO</w:t>
            </w:r>
            <w:r w:rsidR="005F1AEE" w:rsidRPr="005066E7">
              <w:rPr>
                <w:rFonts w:ascii="Times New Roman" w:hAnsi="Times New Roman" w:cs="Times New Roman"/>
              </w:rPr>
              <w:t>f</w:t>
            </w:r>
            <w:r w:rsidR="00B6400D" w:rsidRPr="005066E7">
              <w:rPr>
                <w:rFonts w:ascii="Times New Roman" w:hAnsi="Times New Roman" w:cs="Times New Roman"/>
              </w:rPr>
              <w:t>RecvW</w:t>
            </w:r>
            <w:r w:rsidR="005F1AEE" w:rsidRPr="005066E7">
              <w:rPr>
                <w:rFonts w:ascii="Times New Roman" w:hAnsi="Times New Roman" w:cs="Times New Roman"/>
              </w:rPr>
              <w:t>in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r w:rsidR="007A4312" w:rsidRPr="005066E7">
              <w:rPr>
                <w:rFonts w:ascii="Times New Roman" w:hAnsi="Times New Roman" w:cs="Times New Roman"/>
              </w:rPr>
              <w:t>BOTH_SIDE</w:t>
            </w:r>
            <w:r w:rsidRPr="005066E7">
              <w:rPr>
                <w:rFonts w:ascii="Times New Roman" w:hAnsi="Times New Roman" w:cs="Times New Roman"/>
              </w:rPr>
              <w:t>,</w:t>
            </w:r>
          </w:p>
          <w:p w:rsidR="003F487C" w:rsidRPr="005066E7" w:rsidRDefault="00D50513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  <w:t xml:space="preserve">   </w:t>
            </w:r>
            <w:proofErr w:type="spellStart"/>
            <w:r w:rsidR="008D63B6" w:rsidRPr="005066E7">
              <w:rPr>
                <w:rFonts w:ascii="Times New Roman" w:hAnsi="Times New Roman" w:cs="Times New Roman"/>
              </w:rPr>
              <w:t>drop_pkt</w:t>
            </w:r>
            <w:proofErr w:type="spellEnd"/>
            <w:r w:rsidR="003F487C" w:rsidRPr="005066E7">
              <w:rPr>
                <w:rFonts w:ascii="Times New Roman" w:hAnsi="Times New Roman" w:cs="Times New Roman"/>
              </w:rPr>
              <w:t xml:space="preserve">); </w:t>
            </w:r>
            <w:r w:rsidR="00CD5AB7" w:rsidRPr="005066E7">
              <w:rPr>
                <w:rFonts w:ascii="Times New Roman" w:hAnsi="Times New Roman" w:cs="Times New Roman"/>
              </w:rPr>
              <w:t xml:space="preserve">  </w:t>
            </w:r>
            <w:r w:rsidR="00CD5AB7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/ drop out-of </w:t>
            </w:r>
            <w:proofErr w:type="spellStart"/>
            <w:r w:rsidR="00CD5AB7" w:rsidRPr="005066E7">
              <w:rPr>
                <w:rFonts w:ascii="Times New Roman" w:hAnsi="Times New Roman" w:cs="Times New Roman"/>
                <w:color w:val="808080" w:themeColor="background1" w:themeShade="80"/>
              </w:rPr>
              <w:t>recv</w:t>
            </w:r>
            <w:proofErr w:type="spellEnd"/>
            <w:r w:rsidR="00CD5AB7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window packets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# </w:t>
            </w:r>
            <w:proofErr w:type="spellStart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recv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and process packet</w:t>
            </w:r>
          </w:p>
          <w:p w:rsidR="005344A8" w:rsidRPr="005066E7" w:rsidRDefault="003F487C" w:rsidP="005344A8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3F43BB" w:rsidRPr="005066E7">
              <w:rPr>
                <w:rFonts w:ascii="Times New Roman" w:hAnsi="Times New Roman" w:cs="Times New Roman"/>
              </w:rPr>
              <w:t>pthread_t</w:t>
            </w:r>
            <w:proofErr w:type="spellEnd"/>
            <w:r w:rsidR="003F43BB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F43BB" w:rsidRPr="005066E7">
              <w:rPr>
                <w:rFonts w:ascii="Times New Roman" w:hAnsi="Times New Roman" w:cs="Times New Roman"/>
              </w:rPr>
              <w:t>fum</w:t>
            </w:r>
            <w:proofErr w:type="spellEnd"/>
            <w:r w:rsidR="003F43BB"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="0091189B" w:rsidRPr="005066E7">
              <w:rPr>
                <w:rFonts w:ascii="Times New Roman" w:hAnsi="Times New Roman" w:cs="Times New Roman"/>
              </w:rPr>
              <w:t>fast_</w:t>
            </w:r>
            <w:r w:rsidR="00F325D7" w:rsidRPr="005066E7">
              <w:rPr>
                <w:rFonts w:ascii="Times New Roman" w:hAnsi="Times New Roman" w:cs="Times New Roman"/>
              </w:rPr>
              <w:t>unimon</w:t>
            </w:r>
            <w:r w:rsidRPr="005066E7">
              <w:rPr>
                <w:rFonts w:ascii="Times New Roman" w:hAnsi="Times New Roman" w:cs="Times New Roman"/>
              </w:rPr>
              <w:t>_run</w:t>
            </w:r>
            <w:proofErr w:type="spellEnd"/>
            <w:r w:rsidRPr="005066E7">
              <w:rPr>
                <w:rFonts w:ascii="Times New Roman" w:hAnsi="Times New Roman" w:cs="Times New Roman"/>
              </w:rPr>
              <w:t>();</w:t>
            </w:r>
          </w:p>
          <w:p w:rsidR="00BC6F3E" w:rsidRPr="005066E7" w:rsidRDefault="005344A8" w:rsidP="00BC6F3E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# close socket;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5344A8" w:rsidRPr="005066E7" w:rsidRDefault="00BC6F3E" w:rsidP="00BC6F3E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wait_fast_unimon_end</w:t>
            </w:r>
            <w:proofErr w:type="spellEnd"/>
            <w:r w:rsidRPr="005066E7">
              <w:rPr>
                <w:rFonts w:ascii="Times New Roman" w:hAnsi="Times New Roman" w:cs="Times New Roman"/>
              </w:rPr>
              <w:t>(&amp;</w:t>
            </w:r>
            <w:proofErr w:type="spellStart"/>
            <w:r w:rsidRPr="005066E7">
              <w:rPr>
                <w:rFonts w:ascii="Times New Roman" w:hAnsi="Times New Roman" w:cs="Times New Roman"/>
              </w:rPr>
              <w:t>fum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  <w:p w:rsidR="003F487C" w:rsidRPr="005066E7" w:rsidRDefault="005344A8" w:rsidP="005344A8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fast_clos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F8787E" w:rsidRPr="005066E7">
              <w:rPr>
                <w:rFonts w:ascii="Times New Roman" w:hAnsi="Times New Roman" w:cs="Times New Roman"/>
              </w:rPr>
              <w:t>lsock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;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return 0;</w:t>
            </w:r>
          </w:p>
          <w:p w:rsidR="003F487C" w:rsidRPr="005066E7" w:rsidRDefault="003F487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}</w:t>
            </w:r>
          </w:p>
        </w:tc>
      </w:tr>
    </w:tbl>
    <w:p w:rsidR="008129ED" w:rsidRPr="005066E7" w:rsidRDefault="008129ED" w:rsidP="0062537C">
      <w:pPr>
        <w:ind w:left="360"/>
        <w:rPr>
          <w:rFonts w:ascii="Times New Roman" w:hAnsi="Times New Roman" w:cs="Times New Roman"/>
        </w:rPr>
      </w:pPr>
    </w:p>
    <w:p w:rsidR="001154B1" w:rsidRPr="005066E7" w:rsidRDefault="001154B1" w:rsidP="001154B1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UniMon</w:t>
      </w:r>
      <w:r w:rsidRPr="005066E7">
        <w:rPr>
          <w:rFonts w:ascii="Times New Roman" w:hAnsi="Times New Roman" w:cs="Times New Roman"/>
        </w:rPr>
        <w:t>支持的基本事件</w:t>
      </w:r>
    </w:p>
    <w:p w:rsidR="001154B1" w:rsidRPr="005066E7" w:rsidRDefault="001154B1" w:rsidP="001154B1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UniMon</w:t>
      </w:r>
      <w:r w:rsidRPr="005066E7">
        <w:rPr>
          <w:rFonts w:ascii="Times New Roman" w:hAnsi="Times New Roman" w:cs="Times New Roman"/>
        </w:rPr>
        <w:t>同样采用</w:t>
      </w:r>
      <w:r w:rsidRPr="005066E7">
        <w:rPr>
          <w:rFonts w:ascii="Times New Roman" w:hAnsi="Times New Roman" w:cs="Times New Roman"/>
        </w:rPr>
        <w:t>event-handler</w:t>
      </w:r>
      <w:r w:rsidRPr="005066E7">
        <w:rPr>
          <w:rFonts w:ascii="Times New Roman" w:hAnsi="Times New Roman" w:cs="Times New Roman"/>
        </w:rPr>
        <w:t>的编程模式，并提供多种类型的基本事件。用户可以基于基本事件编写过滤函数来实现自定义事件。基本事件类型如下：</w:t>
      </w:r>
    </w:p>
    <w:tbl>
      <w:tblPr>
        <w:tblStyle w:val="a6"/>
        <w:tblW w:w="8613" w:type="dxa"/>
        <w:jc w:val="center"/>
        <w:tblLook w:val="04A0" w:firstRow="1" w:lastRow="0" w:firstColumn="1" w:lastColumn="0" w:noHBand="0" w:noVBand="1"/>
      </w:tblPr>
      <w:tblGrid>
        <w:gridCol w:w="321"/>
        <w:gridCol w:w="3615"/>
        <w:gridCol w:w="4677"/>
      </w:tblGrid>
      <w:tr w:rsidR="00EC7CDE" w:rsidRPr="005066E7" w:rsidTr="00BF507F">
        <w:trPr>
          <w:trHeight w:val="634"/>
          <w:jc w:val="center"/>
        </w:trPr>
        <w:tc>
          <w:tcPr>
            <w:tcW w:w="3936" w:type="dxa"/>
            <w:gridSpan w:val="2"/>
            <w:vAlign w:val="center"/>
          </w:tcPr>
          <w:p w:rsidR="00EC7CDE" w:rsidRPr="005066E7" w:rsidRDefault="00EC7CDE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事件类型</w:t>
            </w:r>
          </w:p>
        </w:tc>
        <w:tc>
          <w:tcPr>
            <w:tcW w:w="4677" w:type="dxa"/>
            <w:vAlign w:val="center"/>
          </w:tcPr>
          <w:p w:rsidR="00EC7CDE" w:rsidRPr="005066E7" w:rsidRDefault="00EC7CDE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含义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1154B1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PKT_IN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接收到报文</w:t>
            </w:r>
          </w:p>
        </w:tc>
      </w:tr>
      <w:tr w:rsidR="00EC7CDE" w:rsidRPr="005066E7" w:rsidTr="00BF507F">
        <w:trPr>
          <w:jc w:val="center"/>
        </w:trPr>
        <w:tc>
          <w:tcPr>
            <w:tcW w:w="321" w:type="dxa"/>
            <w:vAlign w:val="center"/>
          </w:tcPr>
          <w:p w:rsidR="00EC7CDE" w:rsidRPr="005066E7" w:rsidRDefault="00EC7CDE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615" w:type="dxa"/>
            <w:vAlign w:val="center"/>
          </w:tcPr>
          <w:p w:rsidR="00EC7CDE" w:rsidRPr="005066E7" w:rsidRDefault="00EC7CDE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CONN_START</w:t>
            </w:r>
          </w:p>
        </w:tc>
        <w:tc>
          <w:tcPr>
            <w:tcW w:w="4677" w:type="dxa"/>
            <w:vAlign w:val="center"/>
          </w:tcPr>
          <w:p w:rsidR="00EC7CDE" w:rsidRPr="005066E7" w:rsidRDefault="00EC7CDE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连接建立请求（</w:t>
            </w:r>
            <w:r w:rsidRPr="005066E7">
              <w:rPr>
                <w:rFonts w:ascii="Times New Roman" w:hAnsi="Times New Roman" w:cs="Times New Roman"/>
              </w:rPr>
              <w:t>syn</w:t>
            </w:r>
            <w:r w:rsidRPr="005066E7">
              <w:rPr>
                <w:rFonts w:ascii="Times New Roman" w:hAnsi="Times New Roman" w:cs="Times New Roman"/>
              </w:rPr>
              <w:t>）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2A3D48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CONN_SETUP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完成三次握手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2A3D48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TIMEOUT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流超时（长时间未到达新报文）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2A3D48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TCP_STATE_CHANGE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流状态发生转化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2A3D48" w:rsidP="00A84762">
            <w:pPr>
              <w:jc w:val="center"/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6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FAST _ON_REXMIT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066E7">
              <w:rPr>
                <w:rFonts w:ascii="Times New Roman" w:hAnsi="Times New Roman" w:cs="Times New Roman"/>
                <w:color w:val="000000" w:themeColor="text1"/>
              </w:rPr>
              <w:t>发现重传报文</w:t>
            </w:r>
          </w:p>
        </w:tc>
      </w:tr>
      <w:tr w:rsidR="001154B1" w:rsidRPr="005066E7" w:rsidTr="0000355C">
        <w:trPr>
          <w:jc w:val="center"/>
        </w:trPr>
        <w:tc>
          <w:tcPr>
            <w:tcW w:w="321" w:type="dxa"/>
            <w:vAlign w:val="center"/>
          </w:tcPr>
          <w:p w:rsidR="001154B1" w:rsidRPr="005066E7" w:rsidRDefault="002A3D48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3615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 _ON_CONN_END</w:t>
            </w:r>
          </w:p>
        </w:tc>
        <w:tc>
          <w:tcPr>
            <w:tcW w:w="4677" w:type="dxa"/>
            <w:vAlign w:val="center"/>
          </w:tcPr>
          <w:p w:rsidR="001154B1" w:rsidRPr="005066E7" w:rsidRDefault="001154B1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完成</w:t>
            </w:r>
            <w:r w:rsidRPr="005066E7">
              <w:rPr>
                <w:rFonts w:ascii="Times New Roman" w:hAnsi="Times New Roman" w:cs="Times New Roman"/>
              </w:rPr>
              <w:t>4</w:t>
            </w:r>
            <w:r w:rsidRPr="005066E7">
              <w:rPr>
                <w:rFonts w:ascii="Times New Roman" w:hAnsi="Times New Roman" w:cs="Times New Roman"/>
              </w:rPr>
              <w:t>次结束握手，或流超时，或接收</w:t>
            </w:r>
            <w:r w:rsidRPr="005066E7">
              <w:rPr>
                <w:rFonts w:ascii="Times New Roman" w:hAnsi="Times New Roman" w:cs="Times New Roman"/>
              </w:rPr>
              <w:t>RST</w:t>
            </w:r>
            <w:r w:rsidRPr="005066E7">
              <w:rPr>
                <w:rFonts w:ascii="Times New Roman" w:hAnsi="Times New Roman" w:cs="Times New Roman"/>
              </w:rPr>
              <w:t>报文</w:t>
            </w:r>
          </w:p>
        </w:tc>
      </w:tr>
      <w:tr w:rsidR="00DE2578" w:rsidRPr="005066E7" w:rsidTr="0000355C">
        <w:trPr>
          <w:jc w:val="center"/>
        </w:trPr>
        <w:tc>
          <w:tcPr>
            <w:tcW w:w="321" w:type="dxa"/>
            <w:vAlign w:val="center"/>
          </w:tcPr>
          <w:p w:rsidR="00DE2578" w:rsidRPr="005066E7" w:rsidRDefault="00777AC2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3615" w:type="dxa"/>
            <w:vAlign w:val="center"/>
          </w:tcPr>
          <w:p w:rsidR="00DE2578" w:rsidRPr="005066E7" w:rsidRDefault="00777AC2" w:rsidP="00A84762">
            <w:pPr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  <w:b/>
              </w:rPr>
              <w:t>FAST_ON_HTTP_PKT</w:t>
            </w:r>
          </w:p>
        </w:tc>
        <w:tc>
          <w:tcPr>
            <w:tcW w:w="4677" w:type="dxa"/>
            <w:vAlign w:val="center"/>
          </w:tcPr>
          <w:p w:rsidR="00DE2578" w:rsidRPr="005066E7" w:rsidRDefault="00777AC2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接收到</w:t>
            </w:r>
            <w:r w:rsidRPr="005066E7">
              <w:rPr>
                <w:rFonts w:ascii="Times New Roman" w:hAnsi="Times New Roman" w:cs="Times New Roman"/>
              </w:rPr>
              <w:t>http</w:t>
            </w:r>
            <w:r w:rsidRPr="005066E7">
              <w:rPr>
                <w:rFonts w:ascii="Times New Roman" w:hAnsi="Times New Roman" w:cs="Times New Roman"/>
              </w:rPr>
              <w:t>报文</w:t>
            </w:r>
          </w:p>
        </w:tc>
      </w:tr>
    </w:tbl>
    <w:p w:rsidR="001154B1" w:rsidRPr="005066E7" w:rsidRDefault="0000355C" w:rsidP="002B15C6">
      <w:pPr>
        <w:ind w:firstLine="36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加粗的事件</w:t>
      </w:r>
      <w:r w:rsidRPr="005066E7">
        <w:rPr>
          <w:rFonts w:ascii="Times New Roman" w:hAnsi="Times New Roman" w:cs="Times New Roman"/>
        </w:rPr>
        <w:t>表示，硬件也支持的基本事件类型</w:t>
      </w:r>
      <w:r w:rsidR="00697C1E" w:rsidRPr="005066E7">
        <w:rPr>
          <w:rFonts w:ascii="Times New Roman" w:hAnsi="Times New Roman" w:cs="Times New Roman"/>
        </w:rPr>
        <w:t>。但</w:t>
      </w:r>
      <w:r w:rsidR="002B15C6" w:rsidRPr="005066E7">
        <w:rPr>
          <w:rFonts w:ascii="Times New Roman" w:hAnsi="Times New Roman" w:cs="Times New Roman"/>
        </w:rPr>
        <w:t>值得注意的是，硬件中的连接管理部件同样会产生</w:t>
      </w:r>
      <w:r w:rsidR="00C95012" w:rsidRPr="005066E7">
        <w:rPr>
          <w:rFonts w:ascii="Times New Roman" w:hAnsi="Times New Roman" w:cs="Times New Roman"/>
        </w:rPr>
        <w:t>7</w:t>
      </w:r>
      <w:r w:rsidR="002B15C6" w:rsidRPr="005066E7">
        <w:rPr>
          <w:rFonts w:ascii="Times New Roman" w:hAnsi="Times New Roman" w:cs="Times New Roman"/>
        </w:rPr>
        <w:t>种基本事件，但仅供硬件中的模块使用，不会上报给软件的连接管理部件。</w:t>
      </w:r>
    </w:p>
    <w:p w:rsidR="007073EC" w:rsidRPr="005066E7" w:rsidRDefault="007073EC" w:rsidP="00172D61">
      <w:pPr>
        <w:pStyle w:val="a5"/>
        <w:ind w:left="780" w:firstLineChars="0" w:firstLine="0"/>
        <w:rPr>
          <w:rFonts w:ascii="Times New Roman" w:hAnsi="Times New Roman" w:cs="Times New Roman"/>
        </w:rPr>
      </w:pPr>
    </w:p>
    <w:p w:rsidR="00843C23" w:rsidRPr="005066E7" w:rsidRDefault="000C652D" w:rsidP="00843C23">
      <w:pPr>
        <w:pStyle w:val="1"/>
        <w:spacing w:before="312" w:after="312"/>
        <w:ind w:left="482" w:hanging="48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各部件详细设计</w:t>
      </w:r>
    </w:p>
    <w:p w:rsidR="00D26DDD" w:rsidRPr="005066E7" w:rsidRDefault="0044472C" w:rsidP="00D26DDD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PGA</w:t>
      </w:r>
      <w:r w:rsidRPr="005066E7">
        <w:rPr>
          <w:rFonts w:ascii="Times New Roman" w:hAnsi="Times New Roman" w:cs="Times New Roman"/>
        </w:rPr>
        <w:t>中的</w:t>
      </w: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部件</w:t>
      </w:r>
    </w:p>
    <w:p w:rsidR="000D3D82" w:rsidRPr="005066E7" w:rsidRDefault="009C3DE2" w:rsidP="0044472C">
      <w:pPr>
        <w:ind w:firstLine="375"/>
        <w:rPr>
          <w:rFonts w:ascii="Times New Roman" w:hAnsi="Times New Roman" w:cs="Times New Roman"/>
        </w:rPr>
      </w:pPr>
      <w:bookmarkStart w:id="6" w:name="OLE_LINK64"/>
      <w:bookmarkStart w:id="7" w:name="OLE_LINK65"/>
      <w:r w:rsidRPr="005066E7">
        <w:rPr>
          <w:rFonts w:ascii="Times New Roman" w:hAnsi="Times New Roman" w:cs="Times New Roman"/>
        </w:rPr>
        <w:t>本节主要介绍在</w:t>
      </w:r>
      <w:r w:rsidR="00B3558F" w:rsidRPr="005066E7">
        <w:rPr>
          <w:rFonts w:ascii="Times New Roman" w:hAnsi="Times New Roman" w:cs="Times New Roman"/>
        </w:rPr>
        <w:t>FPGA</w:t>
      </w:r>
      <w:r w:rsidR="00B3558F" w:rsidRPr="005066E7">
        <w:rPr>
          <w:rFonts w:ascii="Times New Roman" w:hAnsi="Times New Roman" w:cs="Times New Roman"/>
        </w:rPr>
        <w:t>中实现的</w:t>
      </w:r>
      <w:r w:rsidR="00B3558F" w:rsidRPr="005066E7">
        <w:rPr>
          <w:rFonts w:ascii="Times New Roman" w:hAnsi="Times New Roman" w:cs="Times New Roman"/>
        </w:rPr>
        <w:t>TCP</w:t>
      </w:r>
      <w:r w:rsidR="00B3558F" w:rsidRPr="005066E7">
        <w:rPr>
          <w:rFonts w:ascii="Times New Roman" w:hAnsi="Times New Roman" w:cs="Times New Roman"/>
        </w:rPr>
        <w:t>连接管理部件</w:t>
      </w:r>
      <w:r w:rsidRPr="005066E7">
        <w:rPr>
          <w:rFonts w:ascii="Times New Roman" w:hAnsi="Times New Roman" w:cs="Times New Roman"/>
        </w:rPr>
        <w:t>的整体框架</w:t>
      </w:r>
      <w:r w:rsidR="004A3943" w:rsidRPr="005066E7">
        <w:rPr>
          <w:rFonts w:ascii="Times New Roman" w:hAnsi="Times New Roman" w:cs="Times New Roman"/>
        </w:rPr>
        <w:t>（</w:t>
      </w:r>
      <w:r w:rsidR="004A3943" w:rsidRPr="005066E7">
        <w:rPr>
          <w:rFonts w:ascii="Times New Roman" w:hAnsi="Times New Roman" w:cs="Times New Roman"/>
        </w:rPr>
        <w:t>3.1.1</w:t>
      </w:r>
      <w:r w:rsidR="004A3943" w:rsidRPr="005066E7">
        <w:rPr>
          <w:rFonts w:ascii="Times New Roman" w:hAnsi="Times New Roman" w:cs="Times New Roman"/>
        </w:rPr>
        <w:t>节）</w:t>
      </w:r>
      <w:r w:rsidR="00D93FA2" w:rsidRPr="005066E7">
        <w:rPr>
          <w:rFonts w:ascii="Times New Roman" w:hAnsi="Times New Roman" w:cs="Times New Roman"/>
        </w:rPr>
        <w:t>，</w:t>
      </w:r>
      <w:r w:rsidR="00B3558F" w:rsidRPr="005066E7">
        <w:rPr>
          <w:rFonts w:ascii="Times New Roman" w:hAnsi="Times New Roman" w:cs="Times New Roman"/>
        </w:rPr>
        <w:t>负责接收数据报文，并根据</w:t>
      </w:r>
      <w:r w:rsidR="006C1652" w:rsidRPr="005066E7">
        <w:rPr>
          <w:rFonts w:ascii="Times New Roman" w:hAnsi="Times New Roman" w:cs="Times New Roman"/>
        </w:rPr>
        <w:t>接收的</w:t>
      </w:r>
      <w:r w:rsidR="00B3558F" w:rsidRPr="005066E7">
        <w:rPr>
          <w:rFonts w:ascii="Times New Roman" w:hAnsi="Times New Roman" w:cs="Times New Roman"/>
        </w:rPr>
        <w:t>报文维护基本的</w:t>
      </w:r>
      <w:r w:rsidR="00B3558F" w:rsidRPr="005066E7">
        <w:rPr>
          <w:rFonts w:ascii="Times New Roman" w:hAnsi="Times New Roman" w:cs="Times New Roman"/>
        </w:rPr>
        <w:t>TCP</w:t>
      </w:r>
      <w:r w:rsidR="00B3558F" w:rsidRPr="005066E7">
        <w:rPr>
          <w:rFonts w:ascii="Times New Roman" w:hAnsi="Times New Roman" w:cs="Times New Roman"/>
        </w:rPr>
        <w:t>连接状态（</w:t>
      </w:r>
      <w:r w:rsidR="00B3558F" w:rsidRPr="005066E7">
        <w:rPr>
          <w:rFonts w:ascii="Times New Roman" w:hAnsi="Times New Roman" w:cs="Times New Roman"/>
        </w:rPr>
        <w:t>3.1</w:t>
      </w:r>
      <w:r w:rsidR="000D67A7" w:rsidRPr="005066E7">
        <w:rPr>
          <w:rFonts w:ascii="Times New Roman" w:hAnsi="Times New Roman" w:cs="Times New Roman"/>
        </w:rPr>
        <w:t>.2</w:t>
      </w:r>
      <w:r w:rsidR="00B15D0E" w:rsidRPr="005066E7">
        <w:rPr>
          <w:rFonts w:ascii="Times New Roman" w:hAnsi="Times New Roman" w:cs="Times New Roman"/>
        </w:rPr>
        <w:t>小节</w:t>
      </w:r>
      <w:r w:rsidR="00B3558F" w:rsidRPr="005066E7">
        <w:rPr>
          <w:rFonts w:ascii="Times New Roman" w:hAnsi="Times New Roman" w:cs="Times New Roman"/>
        </w:rPr>
        <w:t>），</w:t>
      </w:r>
      <w:r w:rsidR="00202D46" w:rsidRPr="005066E7">
        <w:rPr>
          <w:rFonts w:ascii="Times New Roman" w:hAnsi="Times New Roman" w:cs="Times New Roman"/>
        </w:rPr>
        <w:t>产生</w:t>
      </w:r>
      <w:r w:rsidR="005D4521" w:rsidRPr="005066E7">
        <w:rPr>
          <w:rFonts w:ascii="Times New Roman" w:hAnsi="Times New Roman" w:cs="Times New Roman"/>
        </w:rPr>
        <w:t>7</w:t>
      </w:r>
      <w:r w:rsidR="00202D46" w:rsidRPr="005066E7">
        <w:rPr>
          <w:rFonts w:ascii="Times New Roman" w:hAnsi="Times New Roman" w:cs="Times New Roman"/>
        </w:rPr>
        <w:t>类基本事件，供后续</w:t>
      </w:r>
      <w:r w:rsidR="00202D46" w:rsidRPr="005066E7">
        <w:rPr>
          <w:rFonts w:ascii="Times New Roman" w:hAnsi="Times New Roman" w:cs="Times New Roman"/>
        </w:rPr>
        <w:t>UDA</w:t>
      </w:r>
      <w:r w:rsidR="00202D46" w:rsidRPr="005066E7">
        <w:rPr>
          <w:rFonts w:ascii="Times New Roman" w:hAnsi="Times New Roman" w:cs="Times New Roman"/>
        </w:rPr>
        <w:t>使用</w:t>
      </w:r>
      <w:r w:rsidR="00BD22DB" w:rsidRPr="005066E7">
        <w:rPr>
          <w:rFonts w:ascii="Times New Roman" w:hAnsi="Times New Roman" w:cs="Times New Roman"/>
        </w:rPr>
        <w:t>。</w:t>
      </w:r>
      <w:r w:rsidR="00DF4293" w:rsidRPr="005066E7">
        <w:rPr>
          <w:rFonts w:ascii="Times New Roman" w:hAnsi="Times New Roman" w:cs="Times New Roman"/>
        </w:rPr>
        <w:t>然后，介绍子模块间的连接关系和接口设计（</w:t>
      </w:r>
      <w:r w:rsidR="00E57B33" w:rsidRPr="005066E7">
        <w:rPr>
          <w:rFonts w:ascii="Times New Roman" w:hAnsi="Times New Roman" w:cs="Times New Roman"/>
        </w:rPr>
        <w:t>3.1.</w:t>
      </w:r>
      <w:r w:rsidR="00DF4293" w:rsidRPr="005066E7">
        <w:rPr>
          <w:rFonts w:ascii="Times New Roman" w:hAnsi="Times New Roman" w:cs="Times New Roman"/>
        </w:rPr>
        <w:t>3</w:t>
      </w:r>
      <w:r w:rsidR="00DF4293" w:rsidRPr="005066E7">
        <w:rPr>
          <w:rFonts w:ascii="Times New Roman" w:hAnsi="Times New Roman" w:cs="Times New Roman"/>
        </w:rPr>
        <w:t>小节）。最后，介绍</w:t>
      </w:r>
      <w:r w:rsidR="00E27214" w:rsidRPr="005066E7">
        <w:rPr>
          <w:rFonts w:ascii="Times New Roman" w:hAnsi="Times New Roman" w:cs="Times New Roman"/>
        </w:rPr>
        <w:t>TCP</w:t>
      </w:r>
      <w:r w:rsidR="00E27214" w:rsidRPr="005066E7">
        <w:rPr>
          <w:rFonts w:ascii="Times New Roman" w:hAnsi="Times New Roman" w:cs="Times New Roman"/>
        </w:rPr>
        <w:t>连接表</w:t>
      </w:r>
      <w:r w:rsidR="00DF4293" w:rsidRPr="005066E7">
        <w:rPr>
          <w:rFonts w:ascii="Times New Roman" w:hAnsi="Times New Roman" w:cs="Times New Roman"/>
        </w:rPr>
        <w:t>所</w:t>
      </w:r>
      <w:r w:rsidR="00E27214" w:rsidRPr="005066E7">
        <w:rPr>
          <w:rFonts w:ascii="Times New Roman" w:hAnsi="Times New Roman" w:cs="Times New Roman"/>
        </w:rPr>
        <w:t>采用</w:t>
      </w:r>
      <w:r w:rsidR="00DF4293" w:rsidRPr="005066E7">
        <w:rPr>
          <w:rFonts w:ascii="Times New Roman" w:hAnsi="Times New Roman" w:cs="Times New Roman"/>
        </w:rPr>
        <w:t>的</w:t>
      </w:r>
      <w:r w:rsidR="00E27214" w:rsidRPr="005066E7">
        <w:rPr>
          <w:rFonts w:ascii="Times New Roman" w:hAnsi="Times New Roman" w:cs="Times New Roman"/>
        </w:rPr>
        <w:t>2-left hash</w:t>
      </w:r>
      <w:r w:rsidR="00DF4293" w:rsidRPr="005066E7">
        <w:rPr>
          <w:rFonts w:ascii="Times New Roman" w:hAnsi="Times New Roman" w:cs="Times New Roman"/>
        </w:rPr>
        <w:t>和</w:t>
      </w:r>
      <w:r w:rsidR="00E27214" w:rsidRPr="005066E7">
        <w:rPr>
          <w:rFonts w:ascii="Times New Roman" w:hAnsi="Times New Roman" w:cs="Times New Roman"/>
        </w:rPr>
        <w:t>超时判断逻辑（</w:t>
      </w:r>
      <w:r w:rsidR="00E00867" w:rsidRPr="005066E7">
        <w:rPr>
          <w:rFonts w:ascii="Times New Roman" w:hAnsi="Times New Roman" w:cs="Times New Roman"/>
        </w:rPr>
        <w:t>3.1.4</w:t>
      </w:r>
      <w:r w:rsidR="00BA0AD5" w:rsidRPr="005066E7">
        <w:rPr>
          <w:rFonts w:ascii="Times New Roman" w:hAnsi="Times New Roman" w:cs="Times New Roman"/>
        </w:rPr>
        <w:t>小节</w:t>
      </w:r>
      <w:r w:rsidR="00E27214" w:rsidRPr="005066E7">
        <w:rPr>
          <w:rFonts w:ascii="Times New Roman" w:hAnsi="Times New Roman" w:cs="Times New Roman"/>
        </w:rPr>
        <w:t>）</w:t>
      </w:r>
      <w:r w:rsidR="00BA0AD5" w:rsidRPr="005066E7">
        <w:rPr>
          <w:rFonts w:ascii="Times New Roman" w:hAnsi="Times New Roman" w:cs="Times New Roman"/>
        </w:rPr>
        <w:t>。</w:t>
      </w:r>
    </w:p>
    <w:p w:rsidR="00A849AD" w:rsidRPr="005066E7" w:rsidRDefault="00A849AD" w:rsidP="00A849AD">
      <w:pPr>
        <w:rPr>
          <w:rFonts w:ascii="Times New Roman" w:hAnsi="Times New Roman" w:cs="Times New Roman"/>
        </w:rPr>
      </w:pPr>
    </w:p>
    <w:p w:rsidR="00612E87" w:rsidRPr="005066E7" w:rsidRDefault="0004155A" w:rsidP="00C31ABD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</w:t>
      </w:r>
      <w:r w:rsidR="001A45DB" w:rsidRPr="005066E7">
        <w:rPr>
          <w:rFonts w:ascii="Times New Roman" w:hAnsi="Times New Roman" w:cs="Times New Roman"/>
        </w:rPr>
        <w:t>部件</w:t>
      </w: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FPGA</w:t>
      </w:r>
      <w:r w:rsidRPr="005066E7">
        <w:rPr>
          <w:rFonts w:ascii="Times New Roman" w:hAnsi="Times New Roman" w:cs="Times New Roman"/>
        </w:rPr>
        <w:t>部分）</w:t>
      </w:r>
      <w:r w:rsidR="00A849AD" w:rsidRPr="005066E7">
        <w:rPr>
          <w:rFonts w:ascii="Times New Roman" w:hAnsi="Times New Roman" w:cs="Times New Roman"/>
        </w:rPr>
        <w:t>整体设计</w:t>
      </w:r>
    </w:p>
    <w:p w:rsidR="0044472C" w:rsidRPr="005066E7" w:rsidRDefault="0044472C" w:rsidP="00B818F9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="00131701" w:rsidRPr="005066E7">
        <w:rPr>
          <w:rFonts w:ascii="Times New Roman" w:hAnsi="Times New Roman" w:cs="Times New Roman"/>
        </w:rPr>
        <w:t>连接管理部件（</w:t>
      </w:r>
      <w:r w:rsidR="00131701" w:rsidRPr="005066E7">
        <w:rPr>
          <w:rFonts w:ascii="Times New Roman" w:hAnsi="Times New Roman" w:cs="Times New Roman"/>
        </w:rPr>
        <w:t>FPGA</w:t>
      </w:r>
      <w:r w:rsidR="00131701" w:rsidRPr="005066E7">
        <w:rPr>
          <w:rFonts w:ascii="Times New Roman" w:hAnsi="Times New Roman" w:cs="Times New Roman"/>
        </w:rPr>
        <w:t>）</w:t>
      </w:r>
      <w:r w:rsidRPr="005066E7">
        <w:rPr>
          <w:rFonts w:ascii="Times New Roman" w:hAnsi="Times New Roman" w:cs="Times New Roman"/>
        </w:rPr>
        <w:t>的</w:t>
      </w:r>
      <w:r w:rsidR="00131701" w:rsidRPr="005066E7">
        <w:rPr>
          <w:rFonts w:ascii="Times New Roman" w:hAnsi="Times New Roman" w:cs="Times New Roman"/>
        </w:rPr>
        <w:t>整体</w:t>
      </w:r>
      <w:r w:rsidRPr="005066E7">
        <w:rPr>
          <w:rFonts w:ascii="Times New Roman" w:hAnsi="Times New Roman" w:cs="Times New Roman"/>
        </w:rPr>
        <w:t>设计如图</w:t>
      </w:r>
      <w:r w:rsidR="00B818F9" w:rsidRPr="005066E7">
        <w:rPr>
          <w:rFonts w:ascii="Times New Roman" w:hAnsi="Times New Roman" w:cs="Times New Roman"/>
        </w:rPr>
        <w:t>5</w:t>
      </w:r>
      <w:r w:rsidRPr="005066E7">
        <w:rPr>
          <w:rFonts w:ascii="Times New Roman" w:hAnsi="Times New Roman" w:cs="Times New Roman"/>
        </w:rPr>
        <w:t>所示，</w:t>
      </w:r>
      <w:r w:rsidR="004E5618" w:rsidRPr="005066E7">
        <w:rPr>
          <w:rFonts w:ascii="Times New Roman" w:hAnsi="Times New Roman" w:cs="Times New Roman"/>
        </w:rPr>
        <w:t>主要</w:t>
      </w:r>
      <w:r w:rsidRPr="005066E7">
        <w:rPr>
          <w:rFonts w:ascii="Times New Roman" w:hAnsi="Times New Roman" w:cs="Times New Roman"/>
        </w:rPr>
        <w:t>包含</w:t>
      </w:r>
      <w:r w:rsidRPr="005066E7">
        <w:rPr>
          <w:rFonts w:ascii="Times New Roman" w:hAnsi="Times New Roman" w:cs="Times New Roman"/>
        </w:rPr>
        <w:t>5</w:t>
      </w:r>
      <w:r w:rsidRPr="005066E7">
        <w:rPr>
          <w:rFonts w:ascii="Times New Roman" w:hAnsi="Times New Roman" w:cs="Times New Roman"/>
        </w:rPr>
        <w:t>部分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69"/>
        <w:gridCol w:w="5153"/>
      </w:tblGrid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44472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模块名称</w:t>
            </w:r>
          </w:p>
        </w:tc>
        <w:tc>
          <w:tcPr>
            <w:tcW w:w="5153" w:type="dxa"/>
            <w:vAlign w:val="center"/>
          </w:tcPr>
          <w:p w:rsidR="0044472C" w:rsidRPr="005066E7" w:rsidRDefault="0044472C" w:rsidP="00A8476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功能</w:t>
            </w:r>
          </w:p>
        </w:tc>
      </w:tr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44472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table</w:t>
            </w:r>
            <w:r w:rsidRPr="005066E7">
              <w:rPr>
                <w:rFonts w:ascii="Times New Roman" w:hAnsi="Times New Roman" w:cs="Times New Roman"/>
              </w:rPr>
              <w:t>（双端口</w:t>
            </w:r>
            <w:r w:rsidRPr="005066E7">
              <w:rPr>
                <w:rFonts w:ascii="Times New Roman" w:hAnsi="Times New Roman" w:cs="Times New Roman"/>
              </w:rPr>
              <w:t>RAM</w:t>
            </w:r>
            <w:r w:rsidRPr="005066E7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5153" w:type="dxa"/>
            <w:vAlign w:val="center"/>
          </w:tcPr>
          <w:p w:rsidR="0044472C" w:rsidRPr="005066E7" w:rsidRDefault="0044472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用于保存流连接信息</w:t>
            </w:r>
          </w:p>
        </w:tc>
      </w:tr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483FCC" w:rsidP="00483FCC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</w:t>
            </w:r>
            <w:r w:rsidR="0044472C"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</w:rPr>
              <w:t>searcher</w:t>
            </w:r>
          </w:p>
        </w:tc>
        <w:tc>
          <w:tcPr>
            <w:tcW w:w="5153" w:type="dxa"/>
            <w:vAlign w:val="center"/>
          </w:tcPr>
          <w:p w:rsidR="0044472C" w:rsidRPr="005066E7" w:rsidRDefault="0044472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</w:t>
            </w:r>
            <w:r w:rsidR="00F84236" w:rsidRPr="005066E7">
              <w:rPr>
                <w:rFonts w:ascii="Times New Roman" w:hAnsi="Times New Roman" w:cs="Times New Roman"/>
              </w:rPr>
              <w:t>连接表的查找</w:t>
            </w:r>
            <w:r w:rsidRPr="005066E7">
              <w:rPr>
                <w:rFonts w:ascii="Times New Roman" w:hAnsi="Times New Roman" w:cs="Times New Roman"/>
              </w:rPr>
              <w:t>、更新功能</w:t>
            </w:r>
            <w:r w:rsidR="00F84236" w:rsidRPr="005066E7">
              <w:rPr>
                <w:rFonts w:ascii="Times New Roman" w:hAnsi="Times New Roman" w:cs="Times New Roman"/>
              </w:rPr>
              <w:t>（包含</w:t>
            </w:r>
            <w:r w:rsidR="00F84236" w:rsidRPr="005066E7">
              <w:rPr>
                <w:rFonts w:ascii="Times New Roman" w:hAnsi="Times New Roman" w:cs="Times New Roman"/>
              </w:rPr>
              <w:t>hash</w:t>
            </w:r>
            <w:r w:rsidR="00F84236" w:rsidRPr="005066E7">
              <w:rPr>
                <w:rFonts w:ascii="Times New Roman" w:hAnsi="Times New Roman" w:cs="Times New Roman"/>
              </w:rPr>
              <w:t>查找功能）</w:t>
            </w:r>
            <w:r w:rsidR="0023264B" w:rsidRPr="005066E7">
              <w:rPr>
                <w:rFonts w:ascii="Times New Roman" w:hAnsi="Times New Roman" w:cs="Times New Roman"/>
              </w:rPr>
              <w:t>，</w:t>
            </w:r>
            <w:r w:rsidR="0023264B" w:rsidRPr="005066E7">
              <w:rPr>
                <w:rFonts w:ascii="Times New Roman" w:hAnsi="Times New Roman" w:cs="Times New Roman"/>
              </w:rPr>
              <w:lastRenderedPageBreak/>
              <w:t>产生</w:t>
            </w:r>
            <w:r w:rsidR="0023264B" w:rsidRPr="005066E7">
              <w:rPr>
                <w:rFonts w:ascii="Times New Roman" w:hAnsi="Times New Roman" w:cs="Times New Roman"/>
              </w:rPr>
              <w:t>p</w:t>
            </w:r>
            <w:r w:rsidR="00F7373E" w:rsidRPr="005066E7">
              <w:rPr>
                <w:rFonts w:ascii="Times New Roman" w:hAnsi="Times New Roman" w:cs="Times New Roman"/>
              </w:rPr>
              <w:t>ac</w:t>
            </w:r>
            <w:r w:rsidR="0023264B" w:rsidRPr="005066E7">
              <w:rPr>
                <w:rFonts w:ascii="Times New Roman" w:hAnsi="Times New Roman" w:cs="Times New Roman"/>
              </w:rPr>
              <w:t>k</w:t>
            </w:r>
            <w:r w:rsidR="00F7373E" w:rsidRPr="005066E7">
              <w:rPr>
                <w:rFonts w:ascii="Times New Roman" w:hAnsi="Times New Roman" w:cs="Times New Roman"/>
              </w:rPr>
              <w:t>e</w:t>
            </w:r>
            <w:r w:rsidR="0023264B" w:rsidRPr="005066E7">
              <w:rPr>
                <w:rFonts w:ascii="Times New Roman" w:hAnsi="Times New Roman" w:cs="Times New Roman"/>
              </w:rPr>
              <w:t>t_in</w:t>
            </w:r>
            <w:r w:rsidR="00F7373E" w:rsidRPr="005066E7">
              <w:rPr>
                <w:rFonts w:ascii="Times New Roman" w:hAnsi="Times New Roman" w:cs="Times New Roman"/>
              </w:rPr>
              <w:t>消息</w:t>
            </w:r>
            <w:r w:rsidR="00C84C1A" w:rsidRPr="005066E7">
              <w:rPr>
                <w:rFonts w:ascii="Times New Roman" w:hAnsi="Times New Roman" w:cs="Times New Roman"/>
              </w:rPr>
              <w:t>（报文触发）</w:t>
            </w:r>
          </w:p>
        </w:tc>
      </w:tr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44472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>Build-in event generator</w:t>
            </w:r>
          </w:p>
        </w:tc>
        <w:tc>
          <w:tcPr>
            <w:tcW w:w="5153" w:type="dxa"/>
            <w:vAlign w:val="center"/>
          </w:tcPr>
          <w:p w:rsidR="0044472C" w:rsidRPr="005066E7" w:rsidRDefault="0044472C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产生基本事件类型（</w:t>
            </w:r>
            <w:r w:rsidR="00977275" w:rsidRPr="005066E7">
              <w:rPr>
                <w:rFonts w:ascii="Times New Roman" w:hAnsi="Times New Roman" w:cs="Times New Roman"/>
              </w:rPr>
              <w:t>采用</w:t>
            </w:r>
            <w:r w:rsidRPr="005066E7">
              <w:rPr>
                <w:rFonts w:ascii="Times New Roman" w:hAnsi="Times New Roman" w:cs="Times New Roman"/>
              </w:rPr>
              <w:t>bitmap</w:t>
            </w:r>
            <w:r w:rsidRPr="005066E7">
              <w:rPr>
                <w:rFonts w:ascii="Times New Roman" w:hAnsi="Times New Roman" w:cs="Times New Roman"/>
              </w:rPr>
              <w:t>表示）</w:t>
            </w:r>
            <w:r w:rsidR="00977275" w:rsidRPr="005066E7">
              <w:rPr>
                <w:rFonts w:ascii="Times New Roman" w:hAnsi="Times New Roman" w:cs="Times New Roman"/>
              </w:rPr>
              <w:t>，需要汇聚报文触发的基本事件以及超时模块触发的超时事件</w:t>
            </w:r>
          </w:p>
        </w:tc>
      </w:tr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DC738A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table</w:t>
            </w:r>
            <w:r w:rsidR="0044472C" w:rsidRPr="005066E7">
              <w:rPr>
                <w:rFonts w:ascii="Times New Roman" w:hAnsi="Times New Roman" w:cs="Times New Roman"/>
              </w:rPr>
              <w:t xml:space="preserve"> configuration</w:t>
            </w:r>
          </w:p>
        </w:tc>
        <w:tc>
          <w:tcPr>
            <w:tcW w:w="5153" w:type="dxa"/>
            <w:vAlign w:val="center"/>
          </w:tcPr>
          <w:p w:rsidR="0044472C" w:rsidRPr="005066E7" w:rsidRDefault="0084545C" w:rsidP="00900A4D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</w:t>
            </w:r>
            <w:r w:rsidR="0044472C" w:rsidRPr="005066E7">
              <w:rPr>
                <w:rFonts w:ascii="Times New Roman" w:hAnsi="Times New Roman" w:cs="Times New Roman"/>
              </w:rPr>
              <w:t>连接表的配置、读取、删除操作，供</w:t>
            </w:r>
            <w:r w:rsidR="00900A4D" w:rsidRPr="005066E7">
              <w:rPr>
                <w:rFonts w:ascii="Times New Roman" w:hAnsi="Times New Roman" w:cs="Times New Roman"/>
              </w:rPr>
              <w:t>软件</w:t>
            </w:r>
            <w:r w:rsidR="0044472C" w:rsidRPr="005066E7">
              <w:rPr>
                <w:rFonts w:ascii="Times New Roman" w:hAnsi="Times New Roman" w:cs="Times New Roman"/>
              </w:rPr>
              <w:t>使用</w:t>
            </w:r>
          </w:p>
        </w:tc>
      </w:tr>
      <w:tr w:rsidR="0044472C" w:rsidRPr="005066E7" w:rsidTr="00A84762">
        <w:tc>
          <w:tcPr>
            <w:tcW w:w="3369" w:type="dxa"/>
            <w:vAlign w:val="center"/>
          </w:tcPr>
          <w:p w:rsidR="0044472C" w:rsidRPr="005066E7" w:rsidRDefault="008C7237" w:rsidP="00A84762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out-time inspector</w:t>
            </w:r>
          </w:p>
        </w:tc>
        <w:tc>
          <w:tcPr>
            <w:tcW w:w="5153" w:type="dxa"/>
            <w:vAlign w:val="center"/>
          </w:tcPr>
          <w:p w:rsidR="0044472C" w:rsidRPr="005066E7" w:rsidRDefault="00F7373E" w:rsidP="00F7373E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判断连接是否超时，产生</w:t>
            </w:r>
            <w:r w:rsidRPr="005066E7">
              <w:rPr>
                <w:rFonts w:ascii="Times New Roman" w:hAnsi="Times New Roman" w:cs="Times New Roman"/>
              </w:rPr>
              <w:t>packet_in</w:t>
            </w:r>
            <w:r w:rsidRPr="005066E7">
              <w:rPr>
                <w:rFonts w:ascii="Times New Roman" w:hAnsi="Times New Roman" w:cs="Times New Roman"/>
              </w:rPr>
              <w:t>消息</w:t>
            </w:r>
            <w:r w:rsidR="00C84C1A" w:rsidRPr="005066E7">
              <w:rPr>
                <w:rFonts w:ascii="Times New Roman" w:hAnsi="Times New Roman" w:cs="Times New Roman"/>
              </w:rPr>
              <w:t>（超时触发）</w:t>
            </w:r>
          </w:p>
        </w:tc>
      </w:tr>
    </w:tbl>
    <w:bookmarkEnd w:id="6"/>
    <w:bookmarkEnd w:id="7"/>
    <w:p w:rsidR="0044472C" w:rsidRPr="005066E7" w:rsidRDefault="002C7121" w:rsidP="0044472C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4033" w:dyaOrig="10228">
          <v:shape id="_x0000_i1029" type="#_x0000_t75" style="width:393.15pt;height:167.4pt" o:ole="">
            <v:imagedata r:id="rId17" o:title=""/>
          </v:shape>
          <o:OLEObject Type="Embed" ProgID="Visio.Drawing.11" ShapeID="_x0000_i1029" DrawAspect="Content" ObjectID="_1585564218" r:id="rId18"/>
        </w:object>
      </w:r>
    </w:p>
    <w:p w:rsidR="0044472C" w:rsidRPr="005066E7" w:rsidRDefault="0044472C" w:rsidP="0044472C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F67AA6" w:rsidRPr="005066E7">
        <w:rPr>
          <w:rFonts w:ascii="Times New Roman" w:hAnsi="Times New Roman" w:cs="Times New Roman"/>
        </w:rPr>
        <w:t>5</w:t>
      </w:r>
      <w:r w:rsidRPr="005066E7">
        <w:rPr>
          <w:rFonts w:ascii="Times New Roman" w:hAnsi="Times New Roman" w:cs="Times New Roman"/>
        </w:rPr>
        <w:t xml:space="preserve"> </w:t>
      </w:r>
      <w:r w:rsidR="000E054D" w:rsidRPr="005066E7">
        <w:rPr>
          <w:rFonts w:ascii="Times New Roman" w:hAnsi="Times New Roman" w:cs="Times New Roman"/>
        </w:rPr>
        <w:t xml:space="preserve"> </w:t>
      </w: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模块设计（</w:t>
      </w:r>
      <w:r w:rsidRPr="005066E7">
        <w:rPr>
          <w:rFonts w:ascii="Times New Roman" w:hAnsi="Times New Roman" w:cs="Times New Roman"/>
        </w:rPr>
        <w:t>FPGA</w:t>
      </w:r>
      <w:r w:rsidRPr="005066E7">
        <w:rPr>
          <w:rFonts w:ascii="Times New Roman" w:hAnsi="Times New Roman" w:cs="Times New Roman"/>
        </w:rPr>
        <w:t>）</w:t>
      </w:r>
    </w:p>
    <w:p w:rsidR="0044472C" w:rsidRPr="005066E7" w:rsidRDefault="0044472C" w:rsidP="0044472C">
      <w:pPr>
        <w:jc w:val="center"/>
        <w:rPr>
          <w:rFonts w:ascii="Times New Roman" w:hAnsi="Times New Roman" w:cs="Times New Roman"/>
        </w:rPr>
      </w:pPr>
    </w:p>
    <w:p w:rsidR="00691044" w:rsidRPr="005066E7" w:rsidRDefault="0044472C" w:rsidP="00B77779">
      <w:pPr>
        <w:pStyle w:val="3-1"/>
      </w:pPr>
      <w:r w:rsidRPr="005066E7">
        <w:t>主要数据结构</w:t>
      </w:r>
    </w:p>
    <w:p w:rsidR="00C93A55" w:rsidRPr="005066E7" w:rsidRDefault="00C93A55" w:rsidP="0044472C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首先</w:t>
      </w:r>
      <w:r w:rsidR="00CF7555" w:rsidRPr="005066E7">
        <w:rPr>
          <w:rFonts w:ascii="Times New Roman" w:hAnsi="Times New Roman" w:cs="Times New Roman"/>
        </w:rPr>
        <w:t>，</w:t>
      </w:r>
      <w:r w:rsidRPr="005066E7">
        <w:rPr>
          <w:rFonts w:ascii="Times New Roman" w:hAnsi="Times New Roman" w:cs="Times New Roman"/>
        </w:rPr>
        <w:t>是连接表格式，具体如图</w:t>
      </w:r>
      <w:r w:rsidR="007A0962" w:rsidRPr="005066E7">
        <w:rPr>
          <w:rFonts w:ascii="Times New Roman" w:hAnsi="Times New Roman" w:cs="Times New Roman"/>
        </w:rPr>
        <w:t>6</w:t>
      </w:r>
      <w:r w:rsidRPr="005066E7">
        <w:rPr>
          <w:rFonts w:ascii="Times New Roman" w:hAnsi="Times New Roman" w:cs="Times New Roman"/>
        </w:rPr>
        <w:t>所示，</w:t>
      </w:r>
      <w:r w:rsidR="00993DFF" w:rsidRPr="005066E7">
        <w:rPr>
          <w:rFonts w:ascii="Times New Roman" w:hAnsi="Times New Roman" w:cs="Times New Roman"/>
        </w:rPr>
        <w:t>主要包含</w:t>
      </w:r>
      <w:r w:rsidR="00D86E61" w:rsidRPr="005066E7">
        <w:rPr>
          <w:rFonts w:ascii="Times New Roman" w:hAnsi="Times New Roman" w:cs="Times New Roman"/>
        </w:rPr>
        <w:t>8</w:t>
      </w:r>
      <w:r w:rsidR="00595C12" w:rsidRPr="005066E7">
        <w:rPr>
          <w:rFonts w:ascii="Times New Roman" w:hAnsi="Times New Roman" w:cs="Times New Roman"/>
        </w:rPr>
        <w:t>个成员</w:t>
      </w:r>
      <w:r w:rsidR="006C5D09" w:rsidRPr="005066E7">
        <w:rPr>
          <w:rFonts w:ascii="Times New Roman" w:hAnsi="Times New Roman" w:cs="Times New Roman"/>
        </w:rPr>
        <w:t>（共）</w:t>
      </w:r>
      <w:r w:rsidR="00993DFF" w:rsidRPr="005066E7">
        <w:rPr>
          <w:rFonts w:ascii="Times New Roman" w:hAnsi="Times New Roman" w:cs="Times New Roman"/>
        </w:rPr>
        <w:t>，即</w:t>
      </w:r>
      <w:proofErr w:type="spellStart"/>
      <w:r w:rsidR="00993DFF" w:rsidRPr="005066E7">
        <w:rPr>
          <w:rFonts w:ascii="Times New Roman" w:hAnsi="Times New Roman" w:cs="Times New Roman"/>
        </w:rPr>
        <w:t>flowID</w:t>
      </w:r>
      <w:proofErr w:type="spellEnd"/>
      <w:r w:rsidR="00993DFF" w:rsidRPr="005066E7">
        <w:rPr>
          <w:rFonts w:ascii="Times New Roman" w:hAnsi="Times New Roman" w:cs="Times New Roman"/>
        </w:rPr>
        <w:t xml:space="preserve">, </w:t>
      </w:r>
      <w:proofErr w:type="spellStart"/>
      <w:r w:rsidR="00993DFF" w:rsidRPr="005066E7">
        <w:rPr>
          <w:rFonts w:ascii="Times New Roman" w:hAnsi="Times New Roman" w:cs="Times New Roman"/>
        </w:rPr>
        <w:t>flow_key</w:t>
      </w:r>
      <w:proofErr w:type="spellEnd"/>
      <w:r w:rsidR="00993DFF" w:rsidRPr="005066E7">
        <w:rPr>
          <w:rFonts w:ascii="Times New Roman" w:hAnsi="Times New Roman" w:cs="Times New Roman"/>
        </w:rPr>
        <w:t xml:space="preserve">, state, </w:t>
      </w:r>
      <w:r w:rsidR="00343BEB" w:rsidRPr="005066E7">
        <w:rPr>
          <w:rFonts w:ascii="Times New Roman" w:hAnsi="Times New Roman" w:cs="Times New Roman"/>
        </w:rPr>
        <w:t xml:space="preserve">action, </w:t>
      </w:r>
      <w:proofErr w:type="spellStart"/>
      <w:r w:rsidR="00343BEB" w:rsidRPr="005066E7">
        <w:rPr>
          <w:rFonts w:ascii="Times New Roman" w:hAnsi="Times New Roman" w:cs="Times New Roman"/>
        </w:rPr>
        <w:t>Next_index</w:t>
      </w:r>
      <w:proofErr w:type="spellEnd"/>
      <w:r w:rsidR="00343BEB" w:rsidRPr="005066E7">
        <w:rPr>
          <w:rFonts w:ascii="Times New Roman" w:hAnsi="Times New Roman" w:cs="Times New Roman"/>
        </w:rPr>
        <w:t xml:space="preserve">, </w:t>
      </w:r>
      <w:proofErr w:type="spellStart"/>
      <w:r w:rsidR="00343BEB" w:rsidRPr="005066E7">
        <w:rPr>
          <w:rFonts w:ascii="Times New Roman" w:hAnsi="Times New Roman" w:cs="Times New Roman"/>
        </w:rPr>
        <w:t>Aging_tag</w:t>
      </w:r>
      <w:proofErr w:type="spellEnd"/>
      <w:r w:rsidR="00343BEB" w:rsidRPr="005066E7">
        <w:rPr>
          <w:rFonts w:ascii="Times New Roman" w:hAnsi="Times New Roman" w:cs="Times New Roman"/>
        </w:rPr>
        <w:t xml:space="preserve">, </w:t>
      </w:r>
      <w:proofErr w:type="spellStart"/>
      <w:r w:rsidR="00993DFF" w:rsidRPr="005066E7">
        <w:rPr>
          <w:rFonts w:ascii="Times New Roman" w:hAnsi="Times New Roman" w:cs="Times New Roman"/>
        </w:rPr>
        <w:t>packet_in_cnd</w:t>
      </w:r>
      <w:proofErr w:type="spellEnd"/>
      <w:r w:rsidR="00993DFF" w:rsidRPr="005066E7">
        <w:rPr>
          <w:rFonts w:ascii="Times New Roman" w:hAnsi="Times New Roman" w:cs="Times New Roman"/>
        </w:rPr>
        <w:t xml:space="preserve">, </w:t>
      </w:r>
      <w:proofErr w:type="spellStart"/>
      <w:r w:rsidR="00993DFF" w:rsidRPr="005066E7">
        <w:rPr>
          <w:rFonts w:ascii="Times New Roman" w:hAnsi="Times New Roman" w:cs="Times New Roman"/>
        </w:rPr>
        <w:t>aging_info</w:t>
      </w:r>
      <w:proofErr w:type="spellEnd"/>
      <w:r w:rsidR="00993DFF" w:rsidRPr="005066E7">
        <w:rPr>
          <w:rFonts w:ascii="Times New Roman" w:hAnsi="Times New Roman" w:cs="Times New Roman"/>
        </w:rPr>
        <w:t xml:space="preserve">, </w:t>
      </w:r>
      <w:proofErr w:type="spellStart"/>
      <w:r w:rsidR="00993DFF" w:rsidRPr="005066E7">
        <w:rPr>
          <w:rFonts w:ascii="Times New Roman" w:hAnsi="Times New Roman" w:cs="Times New Roman"/>
        </w:rPr>
        <w:t>counter_info</w:t>
      </w:r>
      <w:proofErr w:type="spellEnd"/>
      <w:r w:rsidR="0095319B" w:rsidRPr="005066E7">
        <w:rPr>
          <w:rFonts w:ascii="Times New Roman" w:hAnsi="Times New Roman" w:cs="Times New Roman"/>
        </w:rPr>
        <w:t>。其中</w:t>
      </w:r>
      <w:proofErr w:type="spellStart"/>
      <w:r w:rsidR="0095319B" w:rsidRPr="005066E7">
        <w:rPr>
          <w:rFonts w:ascii="Times New Roman" w:hAnsi="Times New Roman" w:cs="Times New Roman"/>
        </w:rPr>
        <w:t>flowID</w:t>
      </w:r>
      <w:proofErr w:type="spellEnd"/>
      <w:r w:rsidR="00AF2199" w:rsidRPr="005066E7">
        <w:rPr>
          <w:rFonts w:ascii="Times New Roman" w:hAnsi="Times New Roman" w:cs="Times New Roman"/>
        </w:rPr>
        <w:t>等同于</w:t>
      </w:r>
      <w:r w:rsidR="0095319B" w:rsidRPr="005066E7">
        <w:rPr>
          <w:rFonts w:ascii="Times New Roman" w:hAnsi="Times New Roman" w:cs="Times New Roman"/>
        </w:rPr>
        <w:t>RAM</w:t>
      </w:r>
      <w:r w:rsidR="0095319B" w:rsidRPr="005066E7">
        <w:rPr>
          <w:rFonts w:ascii="Times New Roman" w:hAnsi="Times New Roman" w:cs="Times New Roman"/>
        </w:rPr>
        <w:t>的</w:t>
      </w:r>
      <w:proofErr w:type="spellStart"/>
      <w:r w:rsidR="0095319B" w:rsidRPr="005066E7">
        <w:rPr>
          <w:rFonts w:ascii="Times New Roman" w:hAnsi="Times New Roman" w:cs="Times New Roman"/>
        </w:rPr>
        <w:t>addr</w:t>
      </w:r>
      <w:proofErr w:type="spellEnd"/>
      <w:r w:rsidR="0016645D" w:rsidRPr="005066E7">
        <w:rPr>
          <w:rFonts w:ascii="Times New Roman" w:hAnsi="Times New Roman" w:cs="Times New Roman"/>
        </w:rPr>
        <w:t>，</w:t>
      </w:r>
      <w:r w:rsidR="000559EC" w:rsidRPr="005066E7">
        <w:rPr>
          <w:rFonts w:ascii="Times New Roman" w:hAnsi="Times New Roman" w:cs="Times New Roman"/>
        </w:rPr>
        <w:t>可以省略</w:t>
      </w:r>
      <w:r w:rsidR="00614F3C" w:rsidRPr="005066E7">
        <w:rPr>
          <w:rFonts w:ascii="Times New Roman" w:hAnsi="Times New Roman" w:cs="Times New Roman"/>
        </w:rPr>
        <w:t>存储</w:t>
      </w:r>
      <w:r w:rsidR="0016645D" w:rsidRPr="005066E7">
        <w:rPr>
          <w:rFonts w:ascii="Times New Roman" w:hAnsi="Times New Roman" w:cs="Times New Roman"/>
        </w:rPr>
        <w:t>；</w:t>
      </w:r>
      <w:proofErr w:type="spellStart"/>
      <w:r w:rsidR="0016645D" w:rsidRPr="005066E7">
        <w:rPr>
          <w:rFonts w:ascii="Times New Roman" w:hAnsi="Times New Roman" w:cs="Times New Roman"/>
        </w:rPr>
        <w:t>flow_key</w:t>
      </w:r>
      <w:proofErr w:type="spellEnd"/>
      <w:r w:rsidR="0016645D" w:rsidRPr="005066E7">
        <w:rPr>
          <w:rFonts w:ascii="Times New Roman" w:hAnsi="Times New Roman" w:cs="Times New Roman"/>
        </w:rPr>
        <w:t>采用四元组表示，并按照从大到小的顺序排列；</w:t>
      </w:r>
      <w:r w:rsidR="00047F2A" w:rsidRPr="005066E7">
        <w:rPr>
          <w:rFonts w:ascii="Times New Roman" w:hAnsi="Times New Roman" w:cs="Times New Roman"/>
        </w:rPr>
        <w:t>state</w:t>
      </w:r>
      <w:r w:rsidR="00047F2A" w:rsidRPr="005066E7">
        <w:rPr>
          <w:rFonts w:ascii="Times New Roman" w:hAnsi="Times New Roman" w:cs="Times New Roman"/>
        </w:rPr>
        <w:t>包含该连接的方向（</w:t>
      </w:r>
      <w:r w:rsidR="00047F2A" w:rsidRPr="005066E7">
        <w:rPr>
          <w:rFonts w:ascii="Times New Roman" w:hAnsi="Times New Roman" w:cs="Times New Roman"/>
        </w:rPr>
        <w:t>client or server</w:t>
      </w:r>
      <w:r w:rsidR="00047F2A" w:rsidRPr="005066E7">
        <w:rPr>
          <w:rFonts w:ascii="Times New Roman" w:hAnsi="Times New Roman" w:cs="Times New Roman"/>
        </w:rPr>
        <w:t>），连接状态，两端的状态；</w:t>
      </w:r>
      <w:r w:rsidR="00047F2A" w:rsidRPr="005066E7">
        <w:rPr>
          <w:rFonts w:ascii="Times New Roman" w:hAnsi="Times New Roman" w:cs="Times New Roman"/>
        </w:rPr>
        <w:t>action</w:t>
      </w:r>
      <w:r w:rsidR="00047F2A" w:rsidRPr="005066E7">
        <w:rPr>
          <w:rFonts w:ascii="Times New Roman" w:hAnsi="Times New Roman" w:cs="Times New Roman"/>
        </w:rPr>
        <w:t>则是对该流的处理（例如</w:t>
      </w:r>
      <w:proofErr w:type="spellStart"/>
      <w:r w:rsidR="00B52048" w:rsidRPr="005066E7">
        <w:rPr>
          <w:rFonts w:ascii="Times New Roman" w:hAnsi="Times New Roman" w:cs="Times New Roman"/>
        </w:rPr>
        <w:t>pkt_in</w:t>
      </w:r>
      <w:proofErr w:type="spellEnd"/>
      <w:r w:rsidR="00B52048" w:rsidRPr="005066E7">
        <w:rPr>
          <w:rFonts w:ascii="Times New Roman" w:hAnsi="Times New Roman" w:cs="Times New Roman"/>
        </w:rPr>
        <w:t xml:space="preserve"> first or forward</w:t>
      </w:r>
      <w:r w:rsidR="00E152C5" w:rsidRPr="005066E7">
        <w:rPr>
          <w:rFonts w:ascii="Times New Roman" w:hAnsi="Times New Roman" w:cs="Times New Roman"/>
        </w:rPr>
        <w:t>ing</w:t>
      </w:r>
      <w:r w:rsidR="00B52048" w:rsidRPr="005066E7">
        <w:rPr>
          <w:rFonts w:ascii="Times New Roman" w:hAnsi="Times New Roman" w:cs="Times New Roman"/>
        </w:rPr>
        <w:t xml:space="preserve"> or drop</w:t>
      </w:r>
      <w:r w:rsidR="00047F2A" w:rsidRPr="005066E7">
        <w:rPr>
          <w:rFonts w:ascii="Times New Roman" w:hAnsi="Times New Roman" w:cs="Times New Roman"/>
        </w:rPr>
        <w:t>）</w:t>
      </w:r>
      <w:r w:rsidR="000B7D18" w:rsidRPr="005066E7">
        <w:rPr>
          <w:rFonts w:ascii="Times New Roman" w:hAnsi="Times New Roman" w:cs="Times New Roman"/>
        </w:rPr>
        <w:t>；</w:t>
      </w:r>
      <w:r w:rsidR="003019E3" w:rsidRPr="005066E7">
        <w:rPr>
          <w:rFonts w:ascii="Times New Roman" w:hAnsi="Times New Roman" w:cs="Times New Roman"/>
        </w:rPr>
        <w:t>而</w:t>
      </w:r>
      <w:proofErr w:type="spellStart"/>
      <w:r w:rsidR="003019E3" w:rsidRPr="005066E7">
        <w:rPr>
          <w:rFonts w:ascii="Times New Roman" w:hAnsi="Times New Roman" w:cs="Times New Roman"/>
        </w:rPr>
        <w:t>Next_index</w:t>
      </w:r>
      <w:proofErr w:type="spellEnd"/>
      <w:r w:rsidR="003019E3" w:rsidRPr="005066E7">
        <w:rPr>
          <w:rFonts w:ascii="Times New Roman" w:hAnsi="Times New Roman" w:cs="Times New Roman"/>
        </w:rPr>
        <w:t>用于指向下一个</w:t>
      </w:r>
      <w:r w:rsidR="003019E3" w:rsidRPr="005066E7">
        <w:rPr>
          <w:rFonts w:ascii="Times New Roman" w:hAnsi="Times New Roman" w:cs="Times New Roman"/>
        </w:rPr>
        <w:t>hash</w:t>
      </w:r>
      <w:r w:rsidR="003019E3" w:rsidRPr="005066E7">
        <w:rPr>
          <w:rFonts w:ascii="Times New Roman" w:hAnsi="Times New Roman" w:cs="Times New Roman"/>
        </w:rPr>
        <w:t>链索引</w:t>
      </w:r>
      <w:r w:rsidR="005A0D16" w:rsidRPr="005066E7">
        <w:rPr>
          <w:rFonts w:ascii="Times New Roman" w:hAnsi="Times New Roman" w:cs="Times New Roman"/>
        </w:rPr>
        <w:t>（构造冲突链）</w:t>
      </w:r>
      <w:r w:rsidR="003019E3" w:rsidRPr="005066E7">
        <w:rPr>
          <w:rFonts w:ascii="Times New Roman" w:hAnsi="Times New Roman" w:cs="Times New Roman"/>
        </w:rPr>
        <w:t>，</w:t>
      </w:r>
      <w:proofErr w:type="spellStart"/>
      <w:r w:rsidR="003019E3" w:rsidRPr="005066E7">
        <w:rPr>
          <w:rFonts w:ascii="Times New Roman" w:hAnsi="Times New Roman" w:cs="Times New Roman"/>
        </w:rPr>
        <w:t>aging_tag</w:t>
      </w:r>
      <w:proofErr w:type="spellEnd"/>
      <w:r w:rsidR="003019E3" w:rsidRPr="005066E7">
        <w:rPr>
          <w:rFonts w:ascii="Times New Roman" w:hAnsi="Times New Roman" w:cs="Times New Roman"/>
        </w:rPr>
        <w:t>内部表示已超时，不可配置</w:t>
      </w:r>
      <w:r w:rsidR="00F0575E" w:rsidRPr="005066E7">
        <w:rPr>
          <w:rFonts w:ascii="Times New Roman" w:hAnsi="Times New Roman" w:cs="Times New Roman"/>
        </w:rPr>
        <w:t>（仅供内部使用）</w:t>
      </w:r>
      <w:r w:rsidR="009967A5" w:rsidRPr="005066E7">
        <w:rPr>
          <w:rFonts w:ascii="Times New Roman" w:hAnsi="Times New Roman" w:cs="Times New Roman"/>
        </w:rPr>
        <w:t>；</w:t>
      </w:r>
      <w:proofErr w:type="spellStart"/>
      <w:r w:rsidR="009967A5" w:rsidRPr="005066E7">
        <w:rPr>
          <w:rFonts w:ascii="Times New Roman" w:hAnsi="Times New Roman" w:cs="Times New Roman"/>
        </w:rPr>
        <w:t>Pkt_in_cnd</w:t>
      </w:r>
      <w:proofErr w:type="spellEnd"/>
      <w:r w:rsidR="009967A5" w:rsidRPr="005066E7">
        <w:rPr>
          <w:rFonts w:ascii="Times New Roman" w:hAnsi="Times New Roman" w:cs="Times New Roman"/>
        </w:rPr>
        <w:t>包含</w:t>
      </w:r>
      <w:r w:rsidR="009967A5" w:rsidRPr="005066E7">
        <w:rPr>
          <w:rFonts w:ascii="Times New Roman" w:hAnsi="Times New Roman" w:cs="Times New Roman"/>
        </w:rPr>
        <w:t>7</w:t>
      </w:r>
      <w:r w:rsidR="009967A5" w:rsidRPr="005066E7">
        <w:rPr>
          <w:rFonts w:ascii="Times New Roman" w:hAnsi="Times New Roman" w:cs="Times New Roman"/>
        </w:rPr>
        <w:t>类上报条件；</w:t>
      </w:r>
      <w:r w:rsidR="00036736" w:rsidRPr="005066E7">
        <w:rPr>
          <w:rFonts w:ascii="Times New Roman" w:hAnsi="Times New Roman" w:cs="Times New Roman"/>
        </w:rPr>
        <w:t>Aging info</w:t>
      </w:r>
      <w:r w:rsidR="00036736" w:rsidRPr="005066E7">
        <w:rPr>
          <w:rFonts w:ascii="Times New Roman" w:hAnsi="Times New Roman" w:cs="Times New Roman"/>
        </w:rPr>
        <w:t>用于判断连接是否超时；</w:t>
      </w:r>
      <w:r w:rsidR="006B67DB" w:rsidRPr="005066E7">
        <w:rPr>
          <w:rFonts w:ascii="Times New Roman" w:hAnsi="Times New Roman" w:cs="Times New Roman"/>
        </w:rPr>
        <w:t>counter info</w:t>
      </w:r>
      <w:r w:rsidR="006B67DB" w:rsidRPr="005066E7">
        <w:rPr>
          <w:rFonts w:ascii="Times New Roman" w:hAnsi="Times New Roman" w:cs="Times New Roman"/>
        </w:rPr>
        <w:t>则是统计该流所接收的</w:t>
      </w:r>
      <w:proofErr w:type="gramStart"/>
      <w:r w:rsidR="006B67DB" w:rsidRPr="005066E7">
        <w:rPr>
          <w:rFonts w:ascii="Times New Roman" w:hAnsi="Times New Roman" w:cs="Times New Roman"/>
        </w:rPr>
        <w:t>报文数</w:t>
      </w:r>
      <w:proofErr w:type="gramEnd"/>
      <w:r w:rsidR="006B67DB" w:rsidRPr="005066E7">
        <w:rPr>
          <w:rFonts w:ascii="Times New Roman" w:hAnsi="Times New Roman" w:cs="Times New Roman"/>
        </w:rPr>
        <w:t>和字节数</w:t>
      </w:r>
      <w:r w:rsidR="00036736" w:rsidRPr="005066E7">
        <w:rPr>
          <w:rFonts w:ascii="Times New Roman" w:hAnsi="Times New Roman" w:cs="Times New Roman"/>
        </w:rPr>
        <w:t>。</w:t>
      </w:r>
      <w:r w:rsidR="00036736" w:rsidRPr="005066E7">
        <w:rPr>
          <w:rFonts w:ascii="Times New Roman" w:hAnsi="Times New Roman" w:cs="Times New Roman"/>
        </w:rPr>
        <w:t>FPGA</w:t>
      </w:r>
      <w:r w:rsidR="00036736" w:rsidRPr="005066E7">
        <w:rPr>
          <w:rFonts w:ascii="Times New Roman" w:hAnsi="Times New Roman" w:cs="Times New Roman"/>
        </w:rPr>
        <w:t>目前支持的</w:t>
      </w:r>
      <w:r w:rsidR="00785FF3" w:rsidRPr="005066E7">
        <w:rPr>
          <w:rFonts w:ascii="Times New Roman" w:hAnsi="Times New Roman" w:cs="Times New Roman"/>
        </w:rPr>
        <w:t>最大规则数量为</w:t>
      </w:r>
      <w:r w:rsidR="00785FF3" w:rsidRPr="005066E7">
        <w:rPr>
          <w:rFonts w:ascii="Times New Roman" w:hAnsi="Times New Roman" w:cs="Times New Roman"/>
        </w:rPr>
        <w:t>512</w:t>
      </w:r>
      <w:r w:rsidR="00785FF3" w:rsidRPr="005066E7">
        <w:rPr>
          <w:rFonts w:ascii="Times New Roman" w:hAnsi="Times New Roman" w:cs="Times New Roman"/>
        </w:rPr>
        <w:t>条，对应的虚拟地址空间为（</w:t>
      </w:r>
      <w:r w:rsidR="00785FF3" w:rsidRPr="005066E7">
        <w:rPr>
          <w:rFonts w:ascii="Times New Roman" w:hAnsi="Times New Roman" w:cs="Times New Roman"/>
        </w:rPr>
        <w:t>0x3000_0000-0x3000_01ff</w:t>
      </w:r>
      <w:r w:rsidR="00785FF3" w:rsidRPr="005066E7">
        <w:rPr>
          <w:rFonts w:ascii="Times New Roman" w:hAnsi="Times New Roman" w:cs="Times New Roman"/>
        </w:rPr>
        <w:t>），其中</w:t>
      </w:r>
      <w:r w:rsidR="00785FF3" w:rsidRPr="005066E7">
        <w:rPr>
          <w:rFonts w:ascii="Times New Roman" w:hAnsi="Times New Roman" w:cs="Times New Roman"/>
        </w:rPr>
        <w:t>[12:4]</w:t>
      </w:r>
      <w:r w:rsidR="00785FF3" w:rsidRPr="005066E7">
        <w:rPr>
          <w:rFonts w:ascii="Times New Roman" w:hAnsi="Times New Roman" w:cs="Times New Roman"/>
        </w:rPr>
        <w:t>表示规则</w:t>
      </w:r>
      <w:proofErr w:type="spellStart"/>
      <w:r w:rsidR="00785FF3" w:rsidRPr="005066E7">
        <w:rPr>
          <w:rFonts w:ascii="Times New Roman" w:hAnsi="Times New Roman" w:cs="Times New Roman"/>
        </w:rPr>
        <w:t>addr</w:t>
      </w:r>
      <w:proofErr w:type="spellEnd"/>
      <w:r w:rsidR="00785FF3" w:rsidRPr="005066E7">
        <w:rPr>
          <w:rFonts w:ascii="Times New Roman" w:hAnsi="Times New Roman" w:cs="Times New Roman"/>
        </w:rPr>
        <w:t>，</w:t>
      </w:r>
      <w:r w:rsidR="00785FF3" w:rsidRPr="005066E7">
        <w:rPr>
          <w:rFonts w:ascii="Times New Roman" w:hAnsi="Times New Roman" w:cs="Times New Roman"/>
        </w:rPr>
        <w:t>[3:0]</w:t>
      </w:r>
      <w:r w:rsidR="00785FF3" w:rsidRPr="005066E7">
        <w:rPr>
          <w:rFonts w:ascii="Times New Roman" w:hAnsi="Times New Roman" w:cs="Times New Roman"/>
        </w:rPr>
        <w:t>用于拼接</w:t>
      </w:r>
      <w:proofErr w:type="gramStart"/>
      <w:r w:rsidR="00785FF3" w:rsidRPr="005066E7">
        <w:rPr>
          <w:rFonts w:ascii="Times New Roman" w:hAnsi="Times New Roman" w:cs="Times New Roman"/>
        </w:rPr>
        <w:t>完整表</w:t>
      </w:r>
      <w:proofErr w:type="gramEnd"/>
      <w:r w:rsidR="00785FF3" w:rsidRPr="005066E7">
        <w:rPr>
          <w:rFonts w:ascii="Times New Roman" w:hAnsi="Times New Roman" w:cs="Times New Roman"/>
        </w:rPr>
        <w:t>项。</w:t>
      </w:r>
    </w:p>
    <w:p w:rsidR="00993DFF" w:rsidRPr="005066E7" w:rsidRDefault="00DE2DAD" w:rsidP="00993DFF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7062" w:dyaOrig="11532">
          <v:shape id="_x0000_i1030" type="#_x0000_t75" style="width:413.9pt;height:176.25pt" o:ole="">
            <v:imagedata r:id="rId19" o:title=""/>
          </v:shape>
          <o:OLEObject Type="Embed" ProgID="Visio.Drawing.11" ShapeID="_x0000_i1030" DrawAspect="Content" ObjectID="_1585564219" r:id="rId20"/>
        </w:object>
      </w:r>
    </w:p>
    <w:p w:rsidR="00993DFF" w:rsidRPr="005066E7" w:rsidRDefault="00DE2DAD" w:rsidP="00993DFF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7A0962" w:rsidRPr="005066E7">
        <w:rPr>
          <w:rFonts w:ascii="Times New Roman" w:hAnsi="Times New Roman" w:cs="Times New Roman"/>
        </w:rPr>
        <w:t>6</w:t>
      </w:r>
      <w:r w:rsidR="00993DFF" w:rsidRPr="005066E7">
        <w:rPr>
          <w:rFonts w:ascii="Times New Roman" w:hAnsi="Times New Roman" w:cs="Times New Roman"/>
        </w:rPr>
        <w:t xml:space="preserve"> </w:t>
      </w:r>
      <w:r w:rsidR="00993DFF" w:rsidRPr="005066E7">
        <w:rPr>
          <w:rFonts w:ascii="Times New Roman" w:hAnsi="Times New Roman" w:cs="Times New Roman"/>
        </w:rPr>
        <w:t>连接表数据结构</w:t>
      </w:r>
    </w:p>
    <w:p w:rsidR="0044472C" w:rsidRPr="005066E7" w:rsidRDefault="006557C3" w:rsidP="00796694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其次，</w:t>
      </w:r>
      <w:r w:rsidR="006A7C90" w:rsidRPr="005066E7">
        <w:rPr>
          <w:rFonts w:ascii="Times New Roman" w:hAnsi="Times New Roman" w:cs="Times New Roman"/>
        </w:rPr>
        <w:t>上报消息格式，具体如</w:t>
      </w:r>
      <w:r w:rsidR="007C0E3A" w:rsidRPr="005066E7">
        <w:rPr>
          <w:rFonts w:ascii="Times New Roman" w:hAnsi="Times New Roman" w:cs="Times New Roman"/>
        </w:rPr>
        <w:t>图</w:t>
      </w:r>
      <w:r w:rsidR="007A0962" w:rsidRPr="005066E7">
        <w:rPr>
          <w:rFonts w:ascii="Times New Roman" w:hAnsi="Times New Roman" w:cs="Times New Roman"/>
        </w:rPr>
        <w:t>7</w:t>
      </w:r>
      <w:r w:rsidR="006A7C90" w:rsidRPr="005066E7">
        <w:rPr>
          <w:rFonts w:ascii="Times New Roman" w:hAnsi="Times New Roman" w:cs="Times New Roman"/>
        </w:rPr>
        <w:t>所示，包含</w:t>
      </w:r>
      <w:r w:rsidR="006A7C90" w:rsidRPr="005066E7">
        <w:rPr>
          <w:rFonts w:ascii="Times New Roman" w:hAnsi="Times New Roman" w:cs="Times New Roman"/>
        </w:rPr>
        <w:t>metadata</w:t>
      </w:r>
      <w:r w:rsidR="006A7C90" w:rsidRPr="005066E7">
        <w:rPr>
          <w:rFonts w:ascii="Times New Roman" w:hAnsi="Times New Roman" w:cs="Times New Roman"/>
        </w:rPr>
        <w:t>和</w:t>
      </w:r>
      <w:r w:rsidR="006A7C90" w:rsidRPr="005066E7">
        <w:rPr>
          <w:rFonts w:ascii="Times New Roman" w:hAnsi="Times New Roman" w:cs="Times New Roman"/>
        </w:rPr>
        <w:t>packet</w:t>
      </w:r>
      <w:r w:rsidR="006A7C90" w:rsidRPr="005066E7">
        <w:rPr>
          <w:rFonts w:ascii="Times New Roman" w:hAnsi="Times New Roman" w:cs="Times New Roman"/>
        </w:rPr>
        <w:t>两部分，</w:t>
      </w:r>
      <w:r w:rsidR="00C5466D" w:rsidRPr="005066E7">
        <w:rPr>
          <w:rFonts w:ascii="Times New Roman" w:hAnsi="Times New Roman" w:cs="Times New Roman"/>
        </w:rPr>
        <w:t>其中</w:t>
      </w:r>
      <w:r w:rsidR="00ED0257" w:rsidRPr="005066E7">
        <w:rPr>
          <w:rFonts w:ascii="Times New Roman" w:hAnsi="Times New Roman" w:cs="Times New Roman"/>
        </w:rPr>
        <w:t>metadata</w:t>
      </w:r>
      <w:r w:rsidR="00472AC4" w:rsidRPr="005066E7">
        <w:rPr>
          <w:rFonts w:ascii="Times New Roman" w:hAnsi="Times New Roman" w:cs="Times New Roman"/>
        </w:rPr>
        <w:t>[1:2]</w:t>
      </w:r>
      <w:r w:rsidR="00472AC4" w:rsidRPr="005066E7">
        <w:rPr>
          <w:rFonts w:ascii="Times New Roman" w:hAnsi="Times New Roman" w:cs="Times New Roman"/>
        </w:rPr>
        <w:t>携带连接信息。</w:t>
      </w:r>
    </w:p>
    <w:p w:rsidR="00ED4C66" w:rsidRPr="005066E7" w:rsidRDefault="003977B6" w:rsidP="00ED4C6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14224" w:dyaOrig="5466">
          <v:shape id="_x0000_i1031" type="#_x0000_t75" style="width:222.65pt;height:85.7pt" o:ole="">
            <v:imagedata r:id="rId21" o:title=""/>
          </v:shape>
          <o:OLEObject Type="Embed" ProgID="Visio.Drawing.11" ShapeID="_x0000_i1031" DrawAspect="Content" ObjectID="_1585564220" r:id="rId22"/>
        </w:object>
      </w:r>
    </w:p>
    <w:p w:rsidR="00ED4C66" w:rsidRPr="005066E7" w:rsidRDefault="00ED4C66" w:rsidP="00ED4C6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7A0962" w:rsidRPr="005066E7">
        <w:rPr>
          <w:rFonts w:ascii="Times New Roman" w:hAnsi="Times New Roman" w:cs="Times New Roman"/>
        </w:rPr>
        <w:t>7</w:t>
      </w:r>
      <w:r w:rsidRPr="005066E7">
        <w:rPr>
          <w:rFonts w:ascii="Times New Roman" w:hAnsi="Times New Roman" w:cs="Times New Roman"/>
        </w:rPr>
        <w:t xml:space="preserve"> </w:t>
      </w:r>
      <w:r w:rsidRPr="005066E7">
        <w:rPr>
          <w:rFonts w:ascii="Times New Roman" w:hAnsi="Times New Roman" w:cs="Times New Roman"/>
        </w:rPr>
        <w:t>上报消息结构</w:t>
      </w:r>
    </w:p>
    <w:p w:rsidR="0044472C" w:rsidRPr="005066E7" w:rsidRDefault="0044472C" w:rsidP="0044472C">
      <w:pPr>
        <w:ind w:firstLine="375"/>
        <w:rPr>
          <w:rFonts w:ascii="Times New Roman" w:hAnsi="Times New Roman" w:cs="Times New Roman"/>
        </w:rPr>
      </w:pPr>
    </w:p>
    <w:p w:rsidR="00373B95" w:rsidRPr="005066E7" w:rsidRDefault="00373B95" w:rsidP="00B77779">
      <w:pPr>
        <w:pStyle w:val="3-1"/>
      </w:pPr>
      <w:r w:rsidRPr="005066E7">
        <w:t xml:space="preserve"> </w:t>
      </w:r>
      <w:r w:rsidR="00105CFB" w:rsidRPr="005066E7">
        <w:t>模块连接关系和接口</w:t>
      </w:r>
      <w:r w:rsidR="00AA7953" w:rsidRPr="005066E7">
        <w:t>信号</w:t>
      </w:r>
      <w:r w:rsidR="00105CFB" w:rsidRPr="005066E7">
        <w:t>设计</w:t>
      </w:r>
    </w:p>
    <w:p w:rsidR="006D3ED0" w:rsidRPr="005066E7" w:rsidRDefault="005973FD" w:rsidP="006D3ED0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我们在</w:t>
      </w:r>
      <w:r w:rsidRPr="005066E7">
        <w:rPr>
          <w:rFonts w:ascii="Times New Roman" w:hAnsi="Times New Roman" w:cs="Times New Roman"/>
        </w:rPr>
        <w:t>3.1.1</w:t>
      </w:r>
      <w:r w:rsidRPr="005066E7">
        <w:rPr>
          <w:rFonts w:ascii="Times New Roman" w:hAnsi="Times New Roman" w:cs="Times New Roman"/>
        </w:rPr>
        <w:t>节中介绍了</w:t>
      </w:r>
      <w:r w:rsidRPr="005066E7">
        <w:rPr>
          <w:rFonts w:ascii="Times New Roman" w:hAnsi="Times New Roman" w:cs="Times New Roman"/>
        </w:rPr>
        <w:t>5</w:t>
      </w:r>
      <w:r w:rsidRPr="005066E7">
        <w:rPr>
          <w:rFonts w:ascii="Times New Roman" w:hAnsi="Times New Roman" w:cs="Times New Roman"/>
        </w:rPr>
        <w:t>个</w:t>
      </w:r>
      <w:r w:rsidR="006D3ED0" w:rsidRPr="005066E7">
        <w:rPr>
          <w:rFonts w:ascii="Times New Roman" w:hAnsi="Times New Roman" w:cs="Times New Roman"/>
        </w:rPr>
        <w:t>子模块</w:t>
      </w:r>
      <w:r w:rsidR="007E2C18" w:rsidRPr="005066E7">
        <w:rPr>
          <w:rFonts w:ascii="Times New Roman" w:hAnsi="Times New Roman" w:cs="Times New Roman"/>
        </w:rPr>
        <w:t>功能</w:t>
      </w:r>
      <w:r w:rsidRPr="005066E7">
        <w:rPr>
          <w:rFonts w:ascii="Times New Roman" w:hAnsi="Times New Roman" w:cs="Times New Roman"/>
        </w:rPr>
        <w:t>，其连接关系和接口信号定义</w:t>
      </w:r>
      <w:r w:rsidR="006D3ED0" w:rsidRPr="005066E7">
        <w:rPr>
          <w:rFonts w:ascii="Times New Roman" w:hAnsi="Times New Roman" w:cs="Times New Roman"/>
        </w:rPr>
        <w:t>如图</w:t>
      </w:r>
      <w:r w:rsidR="00725EEA" w:rsidRPr="005066E7">
        <w:rPr>
          <w:rFonts w:ascii="Times New Roman" w:hAnsi="Times New Roman" w:cs="Times New Roman"/>
        </w:rPr>
        <w:t>8</w:t>
      </w:r>
      <w:r w:rsidR="006D3ED0" w:rsidRPr="005066E7">
        <w:rPr>
          <w:rFonts w:ascii="Times New Roman" w:hAnsi="Times New Roman" w:cs="Times New Roman"/>
        </w:rPr>
        <w:t>所示。</w:t>
      </w:r>
    </w:p>
    <w:p w:rsidR="006D3ED0" w:rsidRPr="005066E7" w:rsidRDefault="002C7121" w:rsidP="006D3ED0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5900" w:dyaOrig="12011">
          <v:shape id="_x0000_i1032" type="#_x0000_t75" style="width:405.5pt;height:187.3pt" o:ole="">
            <v:imagedata r:id="rId23" o:title=""/>
          </v:shape>
          <o:OLEObject Type="Embed" ProgID="Visio.Drawing.11" ShapeID="_x0000_i1032" DrawAspect="Content" ObjectID="_1585564221" r:id="rId24"/>
        </w:object>
      </w:r>
    </w:p>
    <w:p w:rsidR="00105CFB" w:rsidRPr="005066E7" w:rsidRDefault="006D3ED0" w:rsidP="006D3ED0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725EEA" w:rsidRPr="005066E7">
        <w:rPr>
          <w:rFonts w:ascii="Times New Roman" w:hAnsi="Times New Roman" w:cs="Times New Roman"/>
        </w:rPr>
        <w:t>8</w:t>
      </w:r>
      <w:r w:rsidRPr="005066E7">
        <w:rPr>
          <w:rFonts w:ascii="Times New Roman" w:hAnsi="Times New Roman" w:cs="Times New Roman"/>
        </w:rPr>
        <w:t xml:space="preserve"> </w:t>
      </w:r>
      <w:proofErr w:type="gramStart"/>
      <w:r w:rsidR="00BD2AE3" w:rsidRPr="005066E7">
        <w:rPr>
          <w:rFonts w:ascii="Times New Roman" w:hAnsi="Times New Roman" w:cs="Times New Roman"/>
        </w:rPr>
        <w:t>内部</w:t>
      </w:r>
      <w:r w:rsidRPr="005066E7">
        <w:rPr>
          <w:rFonts w:ascii="Times New Roman" w:hAnsi="Times New Roman" w:cs="Times New Roman"/>
        </w:rPr>
        <w:t>子</w:t>
      </w:r>
      <w:proofErr w:type="gramEnd"/>
      <w:r w:rsidRPr="005066E7">
        <w:rPr>
          <w:rFonts w:ascii="Times New Roman" w:hAnsi="Times New Roman" w:cs="Times New Roman"/>
        </w:rPr>
        <w:t>模块</w:t>
      </w:r>
      <w:r w:rsidR="00C532F0" w:rsidRPr="005066E7">
        <w:rPr>
          <w:rFonts w:ascii="Times New Roman" w:hAnsi="Times New Roman" w:cs="Times New Roman"/>
        </w:rPr>
        <w:t>的连接</w:t>
      </w:r>
      <w:r w:rsidRPr="005066E7">
        <w:rPr>
          <w:rFonts w:ascii="Times New Roman" w:hAnsi="Times New Roman" w:cs="Times New Roman"/>
        </w:rPr>
        <w:t>关系</w:t>
      </w:r>
      <w:r w:rsidR="00C532F0" w:rsidRPr="005066E7">
        <w:rPr>
          <w:rFonts w:ascii="Times New Roman" w:hAnsi="Times New Roman" w:cs="Times New Roman"/>
        </w:rPr>
        <w:t>和接口信号定义</w:t>
      </w:r>
    </w:p>
    <w:p w:rsidR="00931272" w:rsidRPr="005066E7" w:rsidRDefault="00931272" w:rsidP="00105CFB">
      <w:pPr>
        <w:rPr>
          <w:rFonts w:ascii="Times New Roman" w:hAnsi="Times New Roman" w:cs="Times New Roman"/>
        </w:rPr>
      </w:pPr>
    </w:p>
    <w:p w:rsidR="005E0E12" w:rsidRPr="005066E7" w:rsidRDefault="00294228" w:rsidP="00DA4C12">
      <w:pPr>
        <w:pStyle w:val="3-1"/>
      </w:pPr>
      <w:r w:rsidRPr="005066E7">
        <w:t>子模块详细设计</w:t>
      </w:r>
    </w:p>
    <w:p w:rsidR="0003592C" w:rsidRPr="005066E7" w:rsidRDefault="0092231A" w:rsidP="0003592C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5</w:t>
      </w:r>
      <w:r w:rsidRPr="005066E7">
        <w:rPr>
          <w:rFonts w:ascii="Times New Roman" w:hAnsi="Times New Roman" w:cs="Times New Roman"/>
        </w:rPr>
        <w:t>个模块中，</w:t>
      </w:r>
      <w:r w:rsidRPr="005066E7">
        <w:rPr>
          <w:rFonts w:ascii="Times New Roman" w:hAnsi="Times New Roman" w:cs="Times New Roman"/>
        </w:rPr>
        <w:t>Connection table</w:t>
      </w:r>
      <w:r w:rsidRPr="005066E7">
        <w:rPr>
          <w:rFonts w:ascii="Times New Roman" w:hAnsi="Times New Roman" w:cs="Times New Roman"/>
        </w:rPr>
        <w:t>采用双端口</w:t>
      </w:r>
      <w:r w:rsidRPr="005066E7">
        <w:rPr>
          <w:rFonts w:ascii="Times New Roman" w:hAnsi="Times New Roman" w:cs="Times New Roman"/>
        </w:rPr>
        <w:t>RAM</w:t>
      </w:r>
      <w:r w:rsidR="00A66C9F" w:rsidRPr="005066E7">
        <w:rPr>
          <w:rFonts w:ascii="Times New Roman" w:hAnsi="Times New Roman" w:cs="Times New Roman"/>
        </w:rPr>
        <w:t>实现；</w:t>
      </w:r>
      <w:r w:rsidRPr="005066E7">
        <w:rPr>
          <w:rFonts w:ascii="Times New Roman" w:hAnsi="Times New Roman" w:cs="Times New Roman"/>
        </w:rPr>
        <w:t>Connection table configuration</w:t>
      </w:r>
      <w:r w:rsidRPr="005066E7">
        <w:rPr>
          <w:rFonts w:ascii="Times New Roman" w:hAnsi="Times New Roman" w:cs="Times New Roman"/>
        </w:rPr>
        <w:t>模块</w:t>
      </w:r>
      <w:r w:rsidR="0003592C" w:rsidRPr="005066E7">
        <w:rPr>
          <w:rFonts w:ascii="Times New Roman" w:hAnsi="Times New Roman" w:cs="Times New Roman"/>
        </w:rPr>
        <w:t>则实现</w:t>
      </w:r>
      <w:r w:rsidR="00B82B85" w:rsidRPr="005066E7">
        <w:rPr>
          <w:rFonts w:ascii="Times New Roman" w:hAnsi="Times New Roman" w:cs="Times New Roman"/>
        </w:rPr>
        <w:t>Connection table</w:t>
      </w:r>
      <w:r w:rsidR="00B82B85" w:rsidRPr="005066E7">
        <w:rPr>
          <w:rFonts w:ascii="Times New Roman" w:hAnsi="Times New Roman" w:cs="Times New Roman"/>
        </w:rPr>
        <w:t>（</w:t>
      </w:r>
      <w:r w:rsidR="00B82B85" w:rsidRPr="005066E7">
        <w:rPr>
          <w:rFonts w:ascii="Times New Roman" w:hAnsi="Times New Roman" w:cs="Times New Roman"/>
        </w:rPr>
        <w:t>RAM</w:t>
      </w:r>
      <w:r w:rsidR="00B82B85" w:rsidRPr="005066E7">
        <w:rPr>
          <w:rFonts w:ascii="Times New Roman" w:hAnsi="Times New Roman" w:cs="Times New Roman"/>
        </w:rPr>
        <w:t>）的读写</w:t>
      </w:r>
      <w:r w:rsidR="00F95577" w:rsidRPr="005066E7">
        <w:rPr>
          <w:rFonts w:ascii="Times New Roman" w:hAnsi="Times New Roman" w:cs="Times New Roman"/>
        </w:rPr>
        <w:t>功能；基本事件生成模块，用于汇聚</w:t>
      </w:r>
      <w:r w:rsidR="005155AD" w:rsidRPr="005066E7">
        <w:rPr>
          <w:rFonts w:ascii="Times New Roman" w:hAnsi="Times New Roman" w:cs="Times New Roman"/>
        </w:rPr>
        <w:t>报文触发的基本事件和超时触发的超时事件，起到了多路选择器的功能，设计</w:t>
      </w:r>
      <w:r w:rsidR="006B6851" w:rsidRPr="005066E7">
        <w:rPr>
          <w:rFonts w:ascii="Times New Roman" w:hAnsi="Times New Roman" w:cs="Times New Roman"/>
        </w:rPr>
        <w:t>相对简单。这里着重介绍以下两</w:t>
      </w:r>
      <w:r w:rsidR="00B82B85" w:rsidRPr="005066E7">
        <w:rPr>
          <w:rFonts w:ascii="Times New Roman" w:hAnsi="Times New Roman" w:cs="Times New Roman"/>
        </w:rPr>
        <w:t>个模块的设计。</w:t>
      </w:r>
    </w:p>
    <w:p w:rsidR="00796694" w:rsidRPr="005066E7" w:rsidRDefault="00796694" w:rsidP="002C1D26">
      <w:pPr>
        <w:pStyle w:val="a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Hash</w:t>
      </w:r>
      <w:r w:rsidR="00895770" w:rsidRPr="005066E7">
        <w:rPr>
          <w:rFonts w:ascii="Times New Roman" w:hAnsi="Times New Roman" w:cs="Times New Roman"/>
          <w:b/>
        </w:rPr>
        <w:t>查找算法设计</w:t>
      </w:r>
      <w:r w:rsidR="004D684C" w:rsidRPr="005066E7">
        <w:rPr>
          <w:rFonts w:ascii="Times New Roman" w:hAnsi="Times New Roman" w:cs="Times New Roman"/>
          <w:b/>
        </w:rPr>
        <w:t>（查找模块）</w:t>
      </w:r>
    </w:p>
    <w:p w:rsidR="00796694" w:rsidRPr="005066E7" w:rsidRDefault="00C9245E" w:rsidP="00C9245E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采用</w:t>
      </w:r>
      <w:r w:rsidRPr="005066E7">
        <w:rPr>
          <w:rFonts w:ascii="Times New Roman" w:hAnsi="Times New Roman" w:cs="Times New Roman"/>
        </w:rPr>
        <w:t>2-left hash</w:t>
      </w:r>
      <w:r w:rsidR="0054191A" w:rsidRPr="005066E7">
        <w:rPr>
          <w:rFonts w:ascii="Times New Roman" w:hAnsi="Times New Roman" w:cs="Times New Roman"/>
        </w:rPr>
        <w:t>算法，首先将关键字输入</w:t>
      </w:r>
      <w:r w:rsidRPr="005066E7">
        <w:rPr>
          <w:rFonts w:ascii="Times New Roman" w:hAnsi="Times New Roman" w:cs="Times New Roman"/>
        </w:rPr>
        <w:t>两个</w:t>
      </w:r>
      <w:r w:rsidRPr="005066E7">
        <w:rPr>
          <w:rFonts w:ascii="Times New Roman" w:hAnsi="Times New Roman" w:cs="Times New Roman"/>
        </w:rPr>
        <w:t>hash</w:t>
      </w:r>
      <w:r w:rsidR="008F11FA" w:rsidRPr="005066E7">
        <w:rPr>
          <w:rFonts w:ascii="Times New Roman" w:hAnsi="Times New Roman" w:cs="Times New Roman"/>
        </w:rPr>
        <w:t>函数</w:t>
      </w:r>
      <w:r w:rsidRPr="005066E7">
        <w:rPr>
          <w:rFonts w:ascii="Times New Roman" w:hAnsi="Times New Roman" w:cs="Times New Roman"/>
        </w:rPr>
        <w:t>获得</w:t>
      </w:r>
      <w:r w:rsidR="002E7034" w:rsidRPr="005066E7">
        <w:rPr>
          <w:rFonts w:ascii="Times New Roman" w:hAnsi="Times New Roman" w:cs="Times New Roman"/>
        </w:rPr>
        <w:t>两</w:t>
      </w:r>
      <w:r w:rsidRPr="005066E7">
        <w:rPr>
          <w:rFonts w:ascii="Times New Roman" w:hAnsi="Times New Roman" w:cs="Times New Roman"/>
        </w:rPr>
        <w:t>个</w:t>
      </w:r>
      <w:r w:rsidRPr="005066E7">
        <w:rPr>
          <w:rFonts w:ascii="Times New Roman" w:hAnsi="Times New Roman" w:cs="Times New Roman"/>
        </w:rPr>
        <w:t>hash</w:t>
      </w:r>
      <w:r w:rsidR="0081396B" w:rsidRPr="005066E7">
        <w:rPr>
          <w:rFonts w:ascii="Times New Roman" w:hAnsi="Times New Roman" w:cs="Times New Roman"/>
        </w:rPr>
        <w:t>值。然后</w:t>
      </w:r>
      <w:r w:rsidRPr="005066E7">
        <w:rPr>
          <w:rFonts w:ascii="Times New Roman" w:hAnsi="Times New Roman" w:cs="Times New Roman"/>
        </w:rPr>
        <w:t>分别查找两个</w:t>
      </w:r>
      <w:r w:rsidRPr="005066E7">
        <w:rPr>
          <w:rFonts w:ascii="Times New Roman" w:hAnsi="Times New Roman" w:cs="Times New Roman"/>
        </w:rPr>
        <w:t>hash</w:t>
      </w:r>
      <w:r w:rsidR="00505C02" w:rsidRPr="005066E7">
        <w:rPr>
          <w:rFonts w:ascii="Times New Roman" w:hAnsi="Times New Roman" w:cs="Times New Roman"/>
        </w:rPr>
        <w:t>表，并</w:t>
      </w:r>
      <w:r w:rsidRPr="005066E7">
        <w:rPr>
          <w:rFonts w:ascii="Times New Roman" w:hAnsi="Times New Roman" w:cs="Times New Roman"/>
        </w:rPr>
        <w:t>比较</w:t>
      </w:r>
      <w:r w:rsidRPr="005066E7">
        <w:rPr>
          <w:rFonts w:ascii="Times New Roman" w:hAnsi="Times New Roman" w:cs="Times New Roman"/>
        </w:rPr>
        <w:t>hash</w:t>
      </w:r>
      <w:r w:rsidRPr="005066E7">
        <w:rPr>
          <w:rFonts w:ascii="Times New Roman" w:hAnsi="Times New Roman" w:cs="Times New Roman"/>
        </w:rPr>
        <w:t>表中的简化的</w:t>
      </w:r>
      <w:r w:rsidRPr="005066E7">
        <w:rPr>
          <w:rFonts w:ascii="Times New Roman" w:hAnsi="Times New Roman" w:cs="Times New Roman"/>
        </w:rPr>
        <w:t>4</w:t>
      </w:r>
      <w:r w:rsidRPr="005066E7">
        <w:rPr>
          <w:rFonts w:ascii="Times New Roman" w:hAnsi="Times New Roman" w:cs="Times New Roman"/>
        </w:rPr>
        <w:t>元组信息（</w:t>
      </w:r>
      <w:r w:rsidRPr="005066E7">
        <w:rPr>
          <w:rFonts w:ascii="Times New Roman" w:hAnsi="Times New Roman" w:cs="Times New Roman"/>
        </w:rPr>
        <w:t>16b</w:t>
      </w:r>
      <w:r w:rsidRPr="005066E7">
        <w:rPr>
          <w:rFonts w:ascii="Times New Roman" w:hAnsi="Times New Roman" w:cs="Times New Roman"/>
        </w:rPr>
        <w:t>）</w:t>
      </w:r>
      <w:r w:rsidR="001237E6" w:rsidRPr="005066E7">
        <w:rPr>
          <w:rFonts w:ascii="Times New Roman" w:hAnsi="Times New Roman" w:cs="Times New Roman"/>
        </w:rPr>
        <w:t>，能够</w:t>
      </w:r>
      <w:r w:rsidRPr="005066E7">
        <w:rPr>
          <w:rFonts w:ascii="Times New Roman" w:hAnsi="Times New Roman" w:cs="Times New Roman"/>
        </w:rPr>
        <w:t>获得目标表项所在的索引值</w:t>
      </w:r>
      <w:r w:rsidR="006C13C9" w:rsidRPr="005066E7">
        <w:rPr>
          <w:rFonts w:ascii="Times New Roman" w:hAnsi="Times New Roman" w:cs="Times New Roman"/>
        </w:rPr>
        <w:t>（</w:t>
      </w:r>
      <w:r w:rsidR="006C13C9" w:rsidRPr="005066E7">
        <w:rPr>
          <w:rFonts w:ascii="Times New Roman" w:hAnsi="Times New Roman" w:cs="Times New Roman"/>
        </w:rPr>
        <w:t>16b</w:t>
      </w:r>
      <w:r w:rsidR="006C13C9" w:rsidRPr="005066E7">
        <w:rPr>
          <w:rFonts w:ascii="Times New Roman" w:hAnsi="Times New Roman" w:cs="Times New Roman"/>
        </w:rPr>
        <w:t>）</w:t>
      </w:r>
      <w:r w:rsidR="00C52E3E" w:rsidRPr="005066E7">
        <w:rPr>
          <w:rFonts w:ascii="Times New Roman" w:hAnsi="Times New Roman" w:cs="Times New Roman"/>
        </w:rPr>
        <w:t>。最后，搜索目索引值</w:t>
      </w:r>
      <w:r w:rsidR="006861AD" w:rsidRPr="005066E7">
        <w:rPr>
          <w:rFonts w:ascii="Times New Roman" w:hAnsi="Times New Roman" w:cs="Times New Roman"/>
        </w:rPr>
        <w:t>所指</w:t>
      </w:r>
      <w:r w:rsidR="00AB17CE" w:rsidRPr="005066E7">
        <w:rPr>
          <w:rFonts w:ascii="Times New Roman" w:hAnsi="Times New Roman" w:cs="Times New Roman"/>
        </w:rPr>
        <w:t>的</w:t>
      </w:r>
      <w:r w:rsidR="00AB17CE" w:rsidRPr="005066E7">
        <w:rPr>
          <w:rFonts w:ascii="Times New Roman" w:hAnsi="Times New Roman" w:cs="Times New Roman"/>
        </w:rPr>
        <w:t>hash</w:t>
      </w:r>
      <w:r w:rsidR="00AB17CE" w:rsidRPr="005066E7">
        <w:rPr>
          <w:rFonts w:ascii="Times New Roman" w:hAnsi="Times New Roman" w:cs="Times New Roman"/>
        </w:rPr>
        <w:t>链，获得匹配的连接表项。</w:t>
      </w:r>
    </w:p>
    <w:p w:rsidR="002E01B3" w:rsidRPr="005066E7" w:rsidRDefault="002E01B3" w:rsidP="00796694">
      <w:pPr>
        <w:rPr>
          <w:rFonts w:ascii="Times New Roman" w:hAnsi="Times New Roman" w:cs="Times New Roman"/>
        </w:rPr>
      </w:pPr>
    </w:p>
    <w:p w:rsidR="00895770" w:rsidRPr="005066E7" w:rsidRDefault="00895770" w:rsidP="002C1D26">
      <w:pPr>
        <w:pStyle w:val="a5"/>
        <w:numPr>
          <w:ilvl w:val="0"/>
          <w:numId w:val="17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超时模块设计</w:t>
      </w:r>
    </w:p>
    <w:p w:rsidR="00895770" w:rsidRPr="005066E7" w:rsidRDefault="00F478BE" w:rsidP="00F478BE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双端口</w:t>
      </w:r>
      <w:r w:rsidRPr="005066E7">
        <w:rPr>
          <w:rFonts w:ascii="Times New Roman" w:hAnsi="Times New Roman" w:cs="Times New Roman"/>
        </w:rPr>
        <w:t>RAM</w:t>
      </w:r>
      <w:r w:rsidRPr="005066E7">
        <w:rPr>
          <w:rFonts w:ascii="Times New Roman" w:hAnsi="Times New Roman" w:cs="Times New Roman"/>
        </w:rPr>
        <w:t>中的一个端口用于</w:t>
      </w:r>
      <w:r w:rsidRPr="005066E7">
        <w:rPr>
          <w:rFonts w:ascii="Times New Roman" w:hAnsi="Times New Roman" w:cs="Times New Roman"/>
        </w:rPr>
        <w:t>connection table</w:t>
      </w:r>
      <w:r w:rsidRPr="005066E7">
        <w:rPr>
          <w:rFonts w:ascii="Times New Roman" w:hAnsi="Times New Roman" w:cs="Times New Roman"/>
        </w:rPr>
        <w:t>配置和超时维护，超时维护主要在配置功能空闲时执行，超时的轮询的周期为</w:t>
      </w:r>
      <w:r w:rsidR="009C373E" w:rsidRPr="005066E7">
        <w:rPr>
          <w:rFonts w:ascii="Times New Roman" w:hAnsi="Times New Roman" w:cs="Times New Roman"/>
        </w:rPr>
        <w:t>100ms</w:t>
      </w:r>
      <w:r w:rsidR="00F47309" w:rsidRPr="005066E7">
        <w:rPr>
          <w:rFonts w:ascii="Times New Roman" w:hAnsi="Times New Roman" w:cs="Times New Roman"/>
        </w:rPr>
        <w:t>。当发现表项超时，则</w:t>
      </w:r>
      <w:r w:rsidR="00803763" w:rsidRPr="005066E7">
        <w:rPr>
          <w:rFonts w:ascii="Times New Roman" w:hAnsi="Times New Roman" w:cs="Times New Roman"/>
        </w:rPr>
        <w:t>标记</w:t>
      </w:r>
      <w:r w:rsidR="00803763" w:rsidRPr="005066E7">
        <w:rPr>
          <w:rFonts w:ascii="Times New Roman" w:hAnsi="Times New Roman" w:cs="Times New Roman"/>
        </w:rPr>
        <w:t>aging_tag</w:t>
      </w:r>
      <w:r w:rsidR="00803763" w:rsidRPr="005066E7">
        <w:rPr>
          <w:rFonts w:ascii="Times New Roman" w:hAnsi="Times New Roman" w:cs="Times New Roman"/>
        </w:rPr>
        <w:t>位，后续匹配的报文都不在修改该连接状态，而是上报</w:t>
      </w:r>
      <w:r w:rsidR="00510B25" w:rsidRPr="005066E7">
        <w:rPr>
          <w:rFonts w:ascii="Times New Roman" w:hAnsi="Times New Roman" w:cs="Times New Roman"/>
        </w:rPr>
        <w:t>给软件</w:t>
      </w:r>
      <w:r w:rsidR="00803763" w:rsidRPr="005066E7">
        <w:rPr>
          <w:rFonts w:ascii="Times New Roman" w:hAnsi="Times New Roman" w:cs="Times New Roman"/>
        </w:rPr>
        <w:t>。</w:t>
      </w:r>
    </w:p>
    <w:p w:rsidR="000C652D" w:rsidRPr="005066E7" w:rsidRDefault="000C652D" w:rsidP="000C652D">
      <w:pPr>
        <w:rPr>
          <w:rFonts w:ascii="Times New Roman" w:hAnsi="Times New Roman" w:cs="Times New Roman"/>
        </w:rPr>
      </w:pPr>
    </w:p>
    <w:p w:rsidR="00F67AA6" w:rsidRPr="005066E7" w:rsidRDefault="00F67AA6" w:rsidP="00F67AA6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CPU</w:t>
      </w:r>
      <w:r w:rsidRPr="005066E7">
        <w:rPr>
          <w:rFonts w:ascii="Times New Roman" w:hAnsi="Times New Roman" w:cs="Times New Roman"/>
        </w:rPr>
        <w:t>中的</w:t>
      </w:r>
      <w:bookmarkStart w:id="8" w:name="OLE_LINK72"/>
      <w:bookmarkStart w:id="9" w:name="OLE_LINK73"/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流管理模块</w:t>
      </w:r>
      <w:bookmarkEnd w:id="8"/>
      <w:bookmarkEnd w:id="9"/>
    </w:p>
    <w:p w:rsidR="006906CD" w:rsidRPr="005066E7" w:rsidRDefault="006906CD" w:rsidP="006906CD">
      <w:pPr>
        <w:ind w:firstLine="375"/>
        <w:rPr>
          <w:rFonts w:ascii="Times New Roman" w:hAnsi="Times New Roman" w:cs="Times New Roman"/>
        </w:rPr>
      </w:pPr>
      <w:bookmarkStart w:id="10" w:name="OLE_LINK66"/>
      <w:bookmarkStart w:id="11" w:name="OLE_LINK67"/>
      <w:r w:rsidRPr="005066E7">
        <w:rPr>
          <w:rFonts w:ascii="Times New Roman" w:hAnsi="Times New Roman" w:cs="Times New Roman"/>
        </w:rPr>
        <w:t>本节主要介绍在</w:t>
      </w:r>
      <w:r w:rsidRPr="005066E7">
        <w:rPr>
          <w:rFonts w:ascii="Times New Roman" w:hAnsi="Times New Roman" w:cs="Times New Roman"/>
        </w:rPr>
        <w:t>CPU</w:t>
      </w: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UA</w:t>
      </w:r>
      <w:r w:rsidRPr="005066E7">
        <w:rPr>
          <w:rFonts w:ascii="Times New Roman" w:hAnsi="Times New Roman" w:cs="Times New Roman"/>
        </w:rPr>
        <w:t>）中实现的</w:t>
      </w: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部件的整体框架（</w:t>
      </w:r>
      <w:r w:rsidR="002539C0" w:rsidRPr="005066E7">
        <w:rPr>
          <w:rFonts w:ascii="Times New Roman" w:hAnsi="Times New Roman" w:cs="Times New Roman"/>
        </w:rPr>
        <w:t>3.2</w:t>
      </w:r>
      <w:r w:rsidRPr="005066E7">
        <w:rPr>
          <w:rFonts w:ascii="Times New Roman" w:hAnsi="Times New Roman" w:cs="Times New Roman"/>
        </w:rPr>
        <w:t>.1</w:t>
      </w:r>
      <w:r w:rsidRPr="005066E7">
        <w:rPr>
          <w:rFonts w:ascii="Times New Roman" w:hAnsi="Times New Roman" w:cs="Times New Roman"/>
        </w:rPr>
        <w:t>节），负责接收</w:t>
      </w:r>
      <w:r w:rsidR="00C67763" w:rsidRPr="005066E7">
        <w:rPr>
          <w:rFonts w:ascii="Times New Roman" w:hAnsi="Times New Roman" w:cs="Times New Roman"/>
        </w:rPr>
        <w:t>FPGA</w:t>
      </w:r>
      <w:r w:rsidR="00C67763" w:rsidRPr="005066E7">
        <w:rPr>
          <w:rFonts w:ascii="Times New Roman" w:hAnsi="Times New Roman" w:cs="Times New Roman"/>
        </w:rPr>
        <w:t>上报的消息（包含流状态和接收的</w:t>
      </w:r>
      <w:r w:rsidRPr="005066E7">
        <w:rPr>
          <w:rFonts w:ascii="Times New Roman" w:hAnsi="Times New Roman" w:cs="Times New Roman"/>
        </w:rPr>
        <w:t>报文</w:t>
      </w:r>
      <w:r w:rsidR="00C67763" w:rsidRPr="005066E7">
        <w:rPr>
          <w:rFonts w:ascii="Times New Roman" w:hAnsi="Times New Roman" w:cs="Times New Roman"/>
        </w:rPr>
        <w:t>）</w:t>
      </w:r>
      <w:r w:rsidRPr="005066E7">
        <w:rPr>
          <w:rFonts w:ascii="Times New Roman" w:hAnsi="Times New Roman" w:cs="Times New Roman"/>
        </w:rPr>
        <w:t>，并根据</w:t>
      </w:r>
      <w:r w:rsidR="00907BB0" w:rsidRPr="005066E7">
        <w:rPr>
          <w:rFonts w:ascii="Times New Roman" w:hAnsi="Times New Roman" w:cs="Times New Roman"/>
        </w:rPr>
        <w:t>该信息更新</w:t>
      </w:r>
      <w:r w:rsidR="00907BB0" w:rsidRPr="005066E7">
        <w:rPr>
          <w:rFonts w:ascii="Times New Roman" w:hAnsi="Times New Roman" w:cs="Times New Roman"/>
        </w:rPr>
        <w:t>TCP</w:t>
      </w:r>
      <w:r w:rsidR="00907BB0" w:rsidRPr="005066E7">
        <w:rPr>
          <w:rFonts w:ascii="Times New Roman" w:hAnsi="Times New Roman" w:cs="Times New Roman"/>
        </w:rPr>
        <w:t>连接表状态</w:t>
      </w:r>
      <w:r w:rsidRPr="005066E7">
        <w:rPr>
          <w:rFonts w:ascii="Times New Roman" w:hAnsi="Times New Roman" w:cs="Times New Roman"/>
        </w:rPr>
        <w:lastRenderedPageBreak/>
        <w:t>（</w:t>
      </w:r>
      <w:r w:rsidR="002539C0" w:rsidRPr="005066E7">
        <w:rPr>
          <w:rFonts w:ascii="Times New Roman" w:hAnsi="Times New Roman" w:cs="Times New Roman"/>
        </w:rPr>
        <w:t>3.2</w:t>
      </w:r>
      <w:r w:rsidRPr="005066E7">
        <w:rPr>
          <w:rFonts w:ascii="Times New Roman" w:hAnsi="Times New Roman" w:cs="Times New Roman"/>
        </w:rPr>
        <w:t>.2</w:t>
      </w:r>
      <w:r w:rsidRPr="005066E7">
        <w:rPr>
          <w:rFonts w:ascii="Times New Roman" w:hAnsi="Times New Roman" w:cs="Times New Roman"/>
        </w:rPr>
        <w:t>小节），产生</w:t>
      </w:r>
      <w:r w:rsidR="00093331" w:rsidRPr="005066E7">
        <w:rPr>
          <w:rFonts w:ascii="Times New Roman" w:hAnsi="Times New Roman" w:cs="Times New Roman"/>
        </w:rPr>
        <w:t>9</w:t>
      </w:r>
      <w:r w:rsidR="00BB4A29" w:rsidRPr="005066E7">
        <w:rPr>
          <w:rFonts w:ascii="Times New Roman" w:hAnsi="Times New Roman" w:cs="Times New Roman"/>
        </w:rPr>
        <w:t>类基本事件，并通告事件管理部件</w:t>
      </w:r>
      <w:r w:rsidRPr="005066E7">
        <w:rPr>
          <w:rFonts w:ascii="Times New Roman" w:hAnsi="Times New Roman" w:cs="Times New Roman"/>
        </w:rPr>
        <w:t>。然后，介绍子模块</w:t>
      </w:r>
      <w:r w:rsidR="005B0971" w:rsidRPr="005066E7">
        <w:rPr>
          <w:rFonts w:ascii="Times New Roman" w:hAnsi="Times New Roman" w:cs="Times New Roman"/>
        </w:rPr>
        <w:t>的详细介绍</w:t>
      </w:r>
      <w:r w:rsidRPr="005066E7">
        <w:rPr>
          <w:rFonts w:ascii="Times New Roman" w:hAnsi="Times New Roman" w:cs="Times New Roman"/>
        </w:rPr>
        <w:t>（</w:t>
      </w:r>
      <w:r w:rsidR="002539C0" w:rsidRPr="005066E7">
        <w:rPr>
          <w:rFonts w:ascii="Times New Roman" w:hAnsi="Times New Roman" w:cs="Times New Roman"/>
        </w:rPr>
        <w:t>3.2</w:t>
      </w:r>
      <w:r w:rsidR="005B0971" w:rsidRPr="005066E7">
        <w:rPr>
          <w:rFonts w:ascii="Times New Roman" w:hAnsi="Times New Roman" w:cs="Times New Roman"/>
        </w:rPr>
        <w:t>.</w:t>
      </w:r>
      <w:r w:rsidRPr="005066E7">
        <w:rPr>
          <w:rFonts w:ascii="Times New Roman" w:hAnsi="Times New Roman" w:cs="Times New Roman"/>
        </w:rPr>
        <w:t>3</w:t>
      </w:r>
      <w:r w:rsidRPr="005066E7">
        <w:rPr>
          <w:rFonts w:ascii="Times New Roman" w:hAnsi="Times New Roman" w:cs="Times New Roman"/>
        </w:rPr>
        <w:t>小节）。</w:t>
      </w:r>
      <w:r w:rsidR="00E60931" w:rsidRPr="005066E7">
        <w:rPr>
          <w:rFonts w:ascii="Times New Roman" w:hAnsi="Times New Roman" w:cs="Times New Roman"/>
        </w:rPr>
        <w:t>最后，编写了</w:t>
      </w:r>
      <w:r w:rsidR="00E60931" w:rsidRPr="005066E7">
        <w:rPr>
          <w:rFonts w:ascii="Times New Roman" w:hAnsi="Times New Roman" w:cs="Times New Roman"/>
        </w:rPr>
        <w:t>CUP</w:t>
      </w:r>
      <w:r w:rsidR="00E60931" w:rsidRPr="005066E7">
        <w:rPr>
          <w:rFonts w:ascii="Times New Roman" w:hAnsi="Times New Roman" w:cs="Times New Roman"/>
        </w:rPr>
        <w:t>实现</w:t>
      </w:r>
      <w:r w:rsidR="00E60931" w:rsidRPr="005066E7">
        <w:rPr>
          <w:rFonts w:ascii="Times New Roman" w:hAnsi="Times New Roman" w:cs="Times New Roman"/>
        </w:rPr>
        <w:t>TCP</w:t>
      </w:r>
      <w:r w:rsidR="00E60931" w:rsidRPr="005066E7">
        <w:rPr>
          <w:rFonts w:ascii="Times New Roman" w:hAnsi="Times New Roman" w:cs="Times New Roman"/>
        </w:rPr>
        <w:t>流管理模块的伪代码（</w:t>
      </w:r>
      <w:r w:rsidR="002539C0" w:rsidRPr="005066E7">
        <w:rPr>
          <w:rFonts w:ascii="Times New Roman" w:hAnsi="Times New Roman" w:cs="Times New Roman"/>
        </w:rPr>
        <w:t>3.2</w:t>
      </w:r>
      <w:r w:rsidR="00E60931" w:rsidRPr="005066E7">
        <w:rPr>
          <w:rFonts w:ascii="Times New Roman" w:hAnsi="Times New Roman" w:cs="Times New Roman"/>
        </w:rPr>
        <w:t>.4</w:t>
      </w:r>
      <w:r w:rsidR="00E60931" w:rsidRPr="005066E7">
        <w:rPr>
          <w:rFonts w:ascii="Times New Roman" w:hAnsi="Times New Roman" w:cs="Times New Roman"/>
        </w:rPr>
        <w:t>小节）。</w:t>
      </w:r>
    </w:p>
    <w:p w:rsidR="004F7137" w:rsidRPr="005066E7" w:rsidRDefault="004F7137" w:rsidP="006906CD">
      <w:pPr>
        <w:ind w:firstLine="375"/>
        <w:rPr>
          <w:rFonts w:ascii="Times New Roman" w:hAnsi="Times New Roman" w:cs="Times New Roman"/>
        </w:rPr>
      </w:pPr>
    </w:p>
    <w:p w:rsidR="00D05CA8" w:rsidRPr="005066E7" w:rsidRDefault="00D05CA8" w:rsidP="00D05CA8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连接管理部件（</w:t>
      </w:r>
      <w:r w:rsidR="007F0F3E" w:rsidRPr="005066E7">
        <w:rPr>
          <w:rFonts w:ascii="Times New Roman" w:hAnsi="Times New Roman" w:cs="Times New Roman"/>
        </w:rPr>
        <w:t>CPU</w:t>
      </w:r>
      <w:r w:rsidRPr="005066E7">
        <w:rPr>
          <w:rFonts w:ascii="Times New Roman" w:hAnsi="Times New Roman" w:cs="Times New Roman"/>
        </w:rPr>
        <w:t>部分）整体设计</w:t>
      </w:r>
    </w:p>
    <w:p w:rsidR="00F67AA6" w:rsidRPr="005066E7" w:rsidRDefault="00F67AA6" w:rsidP="00F67AA6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流管理模块的设计如图</w:t>
      </w:r>
      <w:r w:rsidR="00A935EC" w:rsidRPr="005066E7">
        <w:rPr>
          <w:rFonts w:ascii="Times New Roman" w:hAnsi="Times New Roman" w:cs="Times New Roman"/>
        </w:rPr>
        <w:t>9</w:t>
      </w:r>
      <w:r w:rsidRPr="005066E7">
        <w:rPr>
          <w:rFonts w:ascii="Times New Roman" w:hAnsi="Times New Roman" w:cs="Times New Roman"/>
        </w:rPr>
        <w:t>所示，主要包含</w:t>
      </w:r>
      <w:r w:rsidR="00432F02" w:rsidRPr="005066E7">
        <w:rPr>
          <w:rFonts w:ascii="Times New Roman" w:hAnsi="Times New Roman" w:cs="Times New Roman"/>
        </w:rPr>
        <w:t>4</w:t>
      </w:r>
      <w:r w:rsidRPr="005066E7">
        <w:rPr>
          <w:rFonts w:ascii="Times New Roman" w:hAnsi="Times New Roman" w:cs="Times New Roman"/>
        </w:rPr>
        <w:t>部分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69"/>
        <w:gridCol w:w="5153"/>
      </w:tblGrid>
      <w:tr w:rsidR="00F67AA6" w:rsidRPr="005066E7" w:rsidTr="00BF507F">
        <w:tc>
          <w:tcPr>
            <w:tcW w:w="3369" w:type="dxa"/>
            <w:vAlign w:val="center"/>
          </w:tcPr>
          <w:p w:rsidR="00F67AA6" w:rsidRPr="005066E7" w:rsidRDefault="00F67AA6" w:rsidP="00BF507F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模块名称</w:t>
            </w:r>
          </w:p>
        </w:tc>
        <w:tc>
          <w:tcPr>
            <w:tcW w:w="5153" w:type="dxa"/>
            <w:vAlign w:val="center"/>
          </w:tcPr>
          <w:p w:rsidR="00F67AA6" w:rsidRPr="005066E7" w:rsidRDefault="00F67AA6" w:rsidP="00BF507F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功能</w:t>
            </w:r>
          </w:p>
        </w:tc>
      </w:tr>
      <w:tr w:rsidR="00F67AA6" w:rsidRPr="005066E7" w:rsidTr="00BF507F">
        <w:tc>
          <w:tcPr>
            <w:tcW w:w="3369" w:type="dxa"/>
            <w:vAlign w:val="center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ilter (Table)</w:t>
            </w:r>
          </w:p>
        </w:tc>
        <w:tc>
          <w:tcPr>
            <w:tcW w:w="5153" w:type="dxa"/>
            <w:vAlign w:val="center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流过滤，（用户通过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bind_monitor_filter</w:t>
            </w:r>
            <w:proofErr w:type="spellEnd"/>
            <w:r w:rsidRPr="005066E7">
              <w:rPr>
                <w:rFonts w:ascii="Times New Roman" w:hAnsi="Times New Roman" w:cs="Times New Roman"/>
              </w:rPr>
              <w:t>函数绑定过滤条件），</w:t>
            </w:r>
            <w:r w:rsidR="00B869A4" w:rsidRPr="005066E7">
              <w:rPr>
                <w:rFonts w:ascii="Times New Roman" w:hAnsi="Times New Roman" w:cs="Times New Roman"/>
              </w:rPr>
              <w:t>以及该流所关心的基本事件类型（使用</w:t>
            </w:r>
            <w:r w:rsidR="00B869A4" w:rsidRPr="005066E7">
              <w:rPr>
                <w:rFonts w:ascii="Times New Roman" w:hAnsi="Times New Roman" w:cs="Times New Roman"/>
              </w:rPr>
              <w:t>bitmap</w:t>
            </w:r>
            <w:r w:rsidR="00B869A4" w:rsidRPr="005066E7">
              <w:rPr>
                <w:rFonts w:ascii="Times New Roman" w:hAnsi="Times New Roman" w:cs="Times New Roman"/>
              </w:rPr>
              <w:t>表示），</w:t>
            </w:r>
            <w:r w:rsidRPr="005066E7">
              <w:rPr>
                <w:rFonts w:ascii="Times New Roman" w:hAnsi="Times New Roman" w:cs="Times New Roman"/>
              </w:rPr>
              <w:t>每个</w:t>
            </w:r>
            <w:r w:rsidRPr="005066E7">
              <w:rPr>
                <w:rFonts w:ascii="Times New Roman" w:hAnsi="Times New Roman" w:cs="Times New Roman"/>
              </w:rPr>
              <w:t>sock</w:t>
            </w:r>
            <w:r w:rsidRPr="005066E7">
              <w:rPr>
                <w:rFonts w:ascii="Times New Roman" w:hAnsi="Times New Roman" w:cs="Times New Roman"/>
              </w:rPr>
              <w:t>对应一个</w:t>
            </w:r>
            <w:r w:rsidRPr="005066E7">
              <w:rPr>
                <w:rFonts w:ascii="Times New Roman" w:hAnsi="Times New Roman" w:cs="Times New Roman"/>
              </w:rPr>
              <w:t>filter</w:t>
            </w:r>
            <w:r w:rsidRPr="005066E7">
              <w:rPr>
                <w:rFonts w:ascii="Times New Roman" w:hAnsi="Times New Roman" w:cs="Times New Roman"/>
              </w:rPr>
              <w:t>表项</w:t>
            </w:r>
          </w:p>
        </w:tc>
      </w:tr>
      <w:tr w:rsidR="00F67AA6" w:rsidRPr="005066E7" w:rsidTr="00BF507F">
        <w:tc>
          <w:tcPr>
            <w:tcW w:w="3369" w:type="dxa"/>
            <w:vAlign w:val="center"/>
          </w:tcPr>
          <w:p w:rsidR="00F67AA6" w:rsidRPr="005066E7" w:rsidRDefault="004F0688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nection searcher</w:t>
            </w:r>
          </w:p>
        </w:tc>
        <w:tc>
          <w:tcPr>
            <w:tcW w:w="5153" w:type="dxa"/>
            <w:vAlign w:val="center"/>
          </w:tcPr>
          <w:p w:rsidR="00F67AA6" w:rsidRPr="005066E7" w:rsidRDefault="00F67AA6" w:rsidP="00A6316D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流状态表查询和更新操作（另外发现</w:t>
            </w:r>
            <w:r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上报流超时，则在</w:t>
            </w:r>
            <w:proofErr w:type="spellStart"/>
            <w:r w:rsidR="00A6316D" w:rsidRPr="005066E7">
              <w:rPr>
                <w:rFonts w:ascii="Times New Roman" w:hAnsi="Times New Roman" w:cs="Times New Roman"/>
              </w:rPr>
              <w:t>Connnection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able</w:t>
            </w:r>
            <w:r w:rsidRPr="005066E7">
              <w:rPr>
                <w:rFonts w:ascii="Times New Roman" w:hAnsi="Times New Roman" w:cs="Times New Roman"/>
              </w:rPr>
              <w:t>中删除该流表项）</w:t>
            </w:r>
          </w:p>
        </w:tc>
      </w:tr>
      <w:tr w:rsidR="00F67AA6" w:rsidRPr="005066E7" w:rsidTr="00BF507F">
        <w:tc>
          <w:tcPr>
            <w:tcW w:w="3369" w:type="dxa"/>
            <w:vAlign w:val="center"/>
          </w:tcPr>
          <w:p w:rsidR="00F67AA6" w:rsidRPr="005066E7" w:rsidRDefault="004F0688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Event generator</w:t>
            </w:r>
          </w:p>
        </w:tc>
        <w:tc>
          <w:tcPr>
            <w:tcW w:w="5153" w:type="dxa"/>
            <w:vAlign w:val="center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生成基本事件并送给事件管理模块</w:t>
            </w:r>
          </w:p>
        </w:tc>
      </w:tr>
      <w:tr w:rsidR="00F67AA6" w:rsidRPr="005066E7" w:rsidTr="00BF507F">
        <w:tc>
          <w:tcPr>
            <w:tcW w:w="3369" w:type="dxa"/>
            <w:vAlign w:val="center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Configuration</w:t>
            </w:r>
          </w:p>
        </w:tc>
        <w:tc>
          <w:tcPr>
            <w:tcW w:w="5153" w:type="dxa"/>
            <w:vAlign w:val="center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用于实现配置功能（包括</w:t>
            </w:r>
            <w:r w:rsidRPr="005066E7">
              <w:rPr>
                <w:rFonts w:ascii="Times New Roman" w:hAnsi="Times New Roman" w:cs="Times New Roman"/>
              </w:rPr>
              <w:t>Filter table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Flow state table</w:t>
            </w:r>
            <w:r w:rsidRPr="005066E7">
              <w:rPr>
                <w:rFonts w:ascii="Times New Roman" w:hAnsi="Times New Roman" w:cs="Times New Roman"/>
              </w:rPr>
              <w:t>，和硬件中</w:t>
            </w:r>
            <w:r w:rsidRPr="005066E7">
              <w:rPr>
                <w:rFonts w:ascii="Times New Roman" w:hAnsi="Times New Roman" w:cs="Times New Roman"/>
              </w:rPr>
              <w:t>Connection table</w:t>
            </w:r>
            <w:r w:rsidRPr="005066E7">
              <w:rPr>
                <w:rFonts w:ascii="Times New Roman" w:hAnsi="Times New Roman" w:cs="Times New Roman"/>
              </w:rPr>
              <w:t>）</w:t>
            </w:r>
          </w:p>
        </w:tc>
      </w:tr>
      <w:bookmarkEnd w:id="10"/>
      <w:bookmarkEnd w:id="11"/>
    </w:tbl>
    <w:p w:rsidR="00F67AA6" w:rsidRPr="005066E7" w:rsidRDefault="00F67AA6" w:rsidP="00F67AA6">
      <w:pPr>
        <w:ind w:firstLine="375"/>
        <w:rPr>
          <w:rFonts w:ascii="Times New Roman" w:hAnsi="Times New Roman" w:cs="Times New Roman"/>
        </w:rPr>
      </w:pPr>
    </w:p>
    <w:p w:rsidR="00F67AA6" w:rsidRPr="005066E7" w:rsidRDefault="00FF6829" w:rsidP="00F67AA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4940" w:dyaOrig="9973">
          <v:shape id="_x0000_i1033" type="#_x0000_t75" style="width:415.2pt;height:166.1pt" o:ole="">
            <v:imagedata r:id="rId25" o:title=""/>
          </v:shape>
          <o:OLEObject Type="Embed" ProgID="Visio.Drawing.11" ShapeID="_x0000_i1033" DrawAspect="Content" ObjectID="_1585564222" r:id="rId26"/>
        </w:object>
      </w:r>
    </w:p>
    <w:p w:rsidR="00F67AA6" w:rsidRPr="005066E7" w:rsidRDefault="00F67AA6" w:rsidP="00F67AA6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="00A935EC" w:rsidRPr="005066E7">
        <w:rPr>
          <w:rFonts w:ascii="Times New Roman" w:hAnsi="Times New Roman" w:cs="Times New Roman"/>
        </w:rPr>
        <w:t>9</w:t>
      </w:r>
      <w:r w:rsidRPr="005066E7">
        <w:rPr>
          <w:rFonts w:ascii="Times New Roman" w:hAnsi="Times New Roman" w:cs="Times New Roman"/>
        </w:rPr>
        <w:t xml:space="preserve">  TCP</w:t>
      </w:r>
      <w:r w:rsidRPr="005066E7">
        <w:rPr>
          <w:rFonts w:ascii="Times New Roman" w:hAnsi="Times New Roman" w:cs="Times New Roman"/>
        </w:rPr>
        <w:t>流管理模块设计</w:t>
      </w:r>
    </w:p>
    <w:p w:rsidR="00F67AA6" w:rsidRPr="005066E7" w:rsidRDefault="00F67AA6" w:rsidP="00450005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主要数据结构</w:t>
      </w:r>
    </w:p>
    <w:p w:rsidR="00F67AA6" w:rsidRPr="005066E7" w:rsidRDefault="00F67AA6" w:rsidP="00F67AA6">
      <w:pPr>
        <w:pStyle w:val="a5"/>
        <w:ind w:left="375" w:firstLineChars="0" w:firstLine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low state table</w:t>
      </w:r>
      <w:r w:rsidRPr="005066E7">
        <w:rPr>
          <w:rFonts w:ascii="Times New Roman" w:hAnsi="Times New Roman" w:cs="Times New Roman"/>
        </w:rPr>
        <w:t>数据结构如下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5540"/>
      </w:tblGrid>
      <w:tr w:rsidR="00F67AA6" w:rsidRPr="005066E7" w:rsidTr="006135F6">
        <w:trPr>
          <w:jc w:val="center"/>
        </w:trPr>
        <w:tc>
          <w:tcPr>
            <w:tcW w:w="5540" w:type="dxa"/>
          </w:tcPr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cp_stream</w:t>
            </w:r>
            <w:proofErr w:type="spellEnd"/>
            <w:r w:rsidRPr="005066E7">
              <w:rPr>
                <w:rFonts w:ascii="Times New Roman" w:hAnsi="Times New Roman" w:cs="Times New Roman"/>
              </w:rPr>
              <w:t>{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="0045214F" w:rsidRPr="005066E7">
              <w:rPr>
                <w:rFonts w:ascii="Times New Roman" w:hAnsi="Times New Roman" w:cs="Times New Roman"/>
                <w:color w:val="000000" w:themeColor="text1"/>
              </w:rPr>
              <w:t>SOCKQ_HEAD(</w:t>
            </w:r>
            <w:proofErr w:type="spellStart"/>
            <w:r w:rsidR="0045214F" w:rsidRPr="005066E7">
              <w:rPr>
                <w:rFonts w:ascii="Times New Roman" w:hAnsi="Times New Roman" w:cs="Times New Roman"/>
                <w:color w:val="000000" w:themeColor="text1"/>
              </w:rPr>
              <w:t>socket_t</w:t>
            </w:r>
            <w:proofErr w:type="spellEnd"/>
            <w:r w:rsidR="00B32064" w:rsidRPr="005066E7">
              <w:rPr>
                <w:rFonts w:ascii="Times New Roman" w:hAnsi="Times New Roman" w:cs="Times New Roman"/>
                <w:color w:val="000000" w:themeColor="text1"/>
              </w:rPr>
              <w:t xml:space="preserve">) 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socks</w:t>
            </w:r>
            <w:r w:rsidR="00526339" w:rsidRPr="005066E7">
              <w:rPr>
                <w:rFonts w:ascii="Times New Roman" w:hAnsi="Times New Roman" w:cs="Times New Roman"/>
                <w:color w:val="000000" w:themeColor="text1"/>
              </w:rPr>
              <w:t>;</w:t>
            </w:r>
            <w:r w:rsidRPr="005066E7">
              <w:rPr>
                <w:rFonts w:ascii="Times New Roman" w:hAnsi="Times New Roman" w:cs="Times New Roman"/>
              </w:rPr>
              <w:t xml:space="preserve">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 w:rsidR="00CD68EF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socks which interest this flow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hash_idx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eam_typ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Monitor or Process mode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add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in network order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dadd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small one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uint16_t sport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dpor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8_t direction;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in or out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176E4C"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="00176E4C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76E4C" w:rsidRPr="005066E7">
              <w:rPr>
                <w:rFonts w:ascii="Times New Roman" w:hAnsi="Times New Roman" w:cs="Times New Roman"/>
              </w:rPr>
              <w:t>tcp_endPoint</w:t>
            </w:r>
            <w:r w:rsidRPr="005066E7">
              <w:rPr>
                <w:rFonts w:ascii="Times New Roman" w:hAnsi="Times New Roman" w:cs="Times New Roman"/>
              </w:rPr>
              <w:t>_vars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rcvvar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176E4C"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="00176E4C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176E4C" w:rsidRPr="005066E7">
              <w:rPr>
                <w:rFonts w:ascii="Times New Roman" w:hAnsi="Times New Roman" w:cs="Times New Roman"/>
              </w:rPr>
              <w:t>tcp_endPoint</w:t>
            </w:r>
            <w:r w:rsidRPr="005066E7">
              <w:rPr>
                <w:rFonts w:ascii="Times New Roman" w:hAnsi="Times New Roman" w:cs="Times New Roman"/>
              </w:rPr>
              <w:t>_vars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sndvar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ab/>
              <w:t xml:space="preserve">uint8_t state; 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request, established, closed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8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lose_reason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close reason */</w:t>
            </w:r>
          </w:p>
          <w:p w:rsidR="00464ED5" w:rsidRPr="005066E7" w:rsidRDefault="00464ED5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</w:p>
          <w:p w:rsidR="00F67AA6" w:rsidRPr="005066E7" w:rsidRDefault="00464ED5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ab/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 xml:space="preserve">uint16_t </w:t>
            </w:r>
            <w:proofErr w:type="spellStart"/>
            <w:r w:rsidR="005651D4" w:rsidRPr="005066E7">
              <w:rPr>
                <w:rFonts w:ascii="Times New Roman" w:hAnsi="Times New Roman" w:cs="Times New Roman"/>
                <w:color w:val="000000" w:themeColor="text1"/>
              </w:rPr>
              <w:t>filter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_</w:t>
            </w:r>
            <w:r w:rsidR="00221032" w:rsidRPr="005066E7">
              <w:rPr>
                <w:rFonts w:ascii="Times New Roman" w:hAnsi="Times New Roman" w:cs="Times New Roman"/>
                <w:color w:val="000000" w:themeColor="text1"/>
              </w:rPr>
              <w:t>event_</w:t>
            </w:r>
            <w:r w:rsidR="005651D4" w:rsidRPr="005066E7">
              <w:rPr>
                <w:rFonts w:ascii="Times New Roman" w:hAnsi="Times New Roman" w:cs="Times New Roman"/>
                <w:color w:val="000000" w:themeColor="text1"/>
              </w:rPr>
              <w:t>bitmap_</w:t>
            </w:r>
            <w:r w:rsidR="00221032" w:rsidRPr="005066E7">
              <w:rPr>
                <w:rFonts w:ascii="Times New Roman" w:hAnsi="Times New Roman" w:cs="Times New Roman"/>
                <w:color w:val="000000" w:themeColor="text1"/>
              </w:rPr>
              <w:t>mask</w:t>
            </w:r>
            <w:proofErr w:type="spellEnd"/>
            <w:r w:rsidR="005651D4" w:rsidRPr="005066E7">
              <w:rPr>
                <w:rFonts w:ascii="Times New Roman" w:hAnsi="Times New Roman" w:cs="Times New Roman"/>
                <w:color w:val="000000" w:themeColor="text1"/>
              </w:rPr>
              <w:t>;</w:t>
            </w:r>
            <w:r w:rsidR="00FE30CA" w:rsidRPr="005066E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AC597B"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a flow can be interested by many sockets 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ab/>
            </w:r>
            <w:r w:rsidRPr="005066E7">
              <w:rPr>
                <w:rFonts w:ascii="Times New Roman" w:hAnsi="Times New Roman" w:cs="Times New Roman"/>
              </w:rPr>
              <w:t>uint8_t</w:t>
            </w:r>
            <w:r w:rsidR="009B6225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9B6225" w:rsidRPr="005066E7">
              <w:rPr>
                <w:rFonts w:ascii="Times New Roman" w:hAnsi="Times New Roman" w:cs="Times New Roman"/>
              </w:rPr>
              <w:t>pkt_in_cd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/* </w:t>
            </w:r>
            <w:proofErr w:type="spellStart"/>
            <w:r w:rsidR="009B6225" w:rsidRPr="005066E7">
              <w:rPr>
                <w:rFonts w:ascii="Times New Roman" w:hAnsi="Times New Roman" w:cs="Times New Roman"/>
                <w:color w:val="808080" w:themeColor="background1" w:themeShade="80"/>
              </w:rPr>
              <w:t>pkt_in</w:t>
            </w:r>
            <w:proofErr w:type="spellEnd"/>
            <w:r w:rsidR="009B6225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condition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</w:t>
            </w:r>
            <w:r w:rsidR="001C796C" w:rsidRPr="005066E7">
              <w:rPr>
                <w:rFonts w:ascii="Times New Roman" w:hAnsi="Times New Roman" w:cs="Times New Roman"/>
                <w:color w:val="808080" w:themeColor="background1" w:themeShade="80"/>
              </w:rPr>
              <w:t>for FPGA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ab/>
            </w:r>
          </w:p>
          <w:p w:rsidR="00F528B0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last_pk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  <w:r w:rsidR="00F528B0"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F67AA6" w:rsidRPr="005066E7" w:rsidRDefault="00F528B0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dropPkt_tag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bookmarkStart w:id="12" w:name="OLE_LINK68"/>
            <w:bookmarkStart w:id="13" w:name="OLE_LINK69"/>
            <w:r w:rsidRPr="005066E7">
              <w:rPr>
                <w:rFonts w:ascii="Times New Roman" w:hAnsi="Times New Roman" w:cs="Times New Roman"/>
              </w:rPr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last_active_ts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  <w:bookmarkEnd w:id="12"/>
            <w:bookmarkEnd w:id="13"/>
            <w:r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kt_cou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byte_coun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3E3A78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};</w:t>
            </w:r>
          </w:p>
          <w:p w:rsidR="00F67AA6" w:rsidRPr="005066E7" w:rsidRDefault="00D0007A" w:rsidP="006135F6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</w:t>
            </w:r>
            <w:r w:rsidR="003E3A78" w:rsidRPr="005066E7">
              <w:rPr>
                <w:rFonts w:ascii="Times New Roman" w:hAnsi="Times New Roman" w:cs="Times New Roman"/>
              </w:rPr>
              <w:t>ypedef</w:t>
            </w:r>
            <w:proofErr w:type="spellEnd"/>
            <w:r w:rsidR="003E3A78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E3A78"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="003E3A78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3E3A78" w:rsidRPr="005066E7">
              <w:rPr>
                <w:rFonts w:ascii="Times New Roman" w:hAnsi="Times New Roman" w:cs="Times New Roman"/>
              </w:rPr>
              <w:t>tcp_stream</w:t>
            </w:r>
            <w:proofErr w:type="spellEnd"/>
            <w:r w:rsidR="003E3A78" w:rsidRPr="005066E7">
              <w:rPr>
                <w:rFonts w:ascii="Times New Roman" w:hAnsi="Times New Roman" w:cs="Times New Roman"/>
              </w:rPr>
              <w:t xml:space="preserve"> *</w:t>
            </w:r>
            <w:proofErr w:type="spellStart"/>
            <w:r w:rsidR="003E3A78" w:rsidRPr="005066E7">
              <w:rPr>
                <w:rFonts w:ascii="Times New Roman" w:hAnsi="Times New Roman" w:cs="Times New Roman"/>
              </w:rPr>
              <w:t>state_t</w:t>
            </w:r>
            <w:r w:rsidR="0095359B" w:rsidRPr="005066E7">
              <w:rPr>
                <w:rFonts w:ascii="Times New Roman" w:hAnsi="Times New Roman" w:cs="Times New Roman"/>
              </w:rPr>
              <w:t>j</w:t>
            </w:r>
            <w:proofErr w:type="spellEnd"/>
            <w:r w:rsidR="0095359B"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202DD2" w:rsidRPr="005066E7">
              <w:rPr>
                <w:rFonts w:ascii="Times New Roman" w:hAnsi="Times New Roman" w:cs="Times New Roman"/>
              </w:rPr>
              <w:t>tcp_endPoint_vars</w:t>
            </w:r>
            <w:proofErr w:type="spellEnd"/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{</w:t>
            </w:r>
            <w:r w:rsidRPr="005066E7">
              <w:rPr>
                <w:rFonts w:ascii="Times New Roman" w:hAnsi="Times New Roman" w:cs="Times New Roman"/>
              </w:rPr>
              <w:tab/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SOCKQ_HEAD(</w:t>
            </w:r>
            <w:proofErr w:type="spellStart"/>
            <w:r w:rsidRPr="005066E7">
              <w:rPr>
                <w:rFonts w:ascii="Times New Roman" w:hAnsi="Times New Roman" w:cs="Times New Roman"/>
              </w:rPr>
              <w:t>tcp_seq</w:t>
            </w:r>
            <w:proofErr w:type="spellEnd"/>
            <w:r w:rsidR="004436D2" w:rsidRPr="005066E7">
              <w:rPr>
                <w:rFonts w:ascii="Times New Roman" w:hAnsi="Times New Roman" w:cs="Times New Roman"/>
              </w:rPr>
              <w:t xml:space="preserve">) </w:t>
            </w:r>
            <w:proofErr w:type="spellStart"/>
            <w:r w:rsidR="004436D2" w:rsidRPr="005066E7">
              <w:rPr>
                <w:rFonts w:ascii="Times New Roman" w:hAnsi="Times New Roman" w:cs="Times New Roman"/>
              </w:rPr>
              <w:t>MES</w:t>
            </w:r>
            <w:r w:rsidRPr="005066E7">
              <w:rPr>
                <w:rFonts w:ascii="Times New Roman" w:hAnsi="Times New Roman" w:cs="Times New Roman"/>
              </w:rPr>
              <w:t>seq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</w:t>
            </w:r>
            <w:r w:rsidR="00A10DF7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message </w:t>
            </w:r>
            <w:proofErr w:type="spellStart"/>
            <w:r w:rsidR="00A10DF7" w:rsidRPr="005066E7">
              <w:rPr>
                <w:rFonts w:ascii="Times New Roman" w:hAnsi="Times New Roman" w:cs="Times New Roman"/>
                <w:color w:val="808080" w:themeColor="background1" w:themeShade="80"/>
              </w:rPr>
              <w:t>seq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251373" w:rsidRPr="005066E7" w:rsidRDefault="00F67AA6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>SOCKQ_HEAD(</w:t>
            </w:r>
            <w:proofErr w:type="spellStart"/>
            <w:r w:rsidR="00C03486" w:rsidRPr="005066E7">
              <w:rPr>
                <w:rFonts w:ascii="Times New Roman" w:hAnsi="Times New Roman" w:cs="Times New Roman"/>
              </w:rPr>
              <w:t>tcp_seq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</w:t>
            </w:r>
            <w:proofErr w:type="spellStart"/>
            <w:r w:rsidR="004869BC" w:rsidRPr="005066E7">
              <w:rPr>
                <w:rFonts w:ascii="Times New Roman" w:hAnsi="Times New Roman" w:cs="Times New Roman"/>
              </w:rPr>
              <w:t>ACKseq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proofErr w:type="spellStart"/>
            <w:r w:rsidR="00B006BA" w:rsidRPr="005066E7">
              <w:rPr>
                <w:rFonts w:ascii="Times New Roman" w:hAnsi="Times New Roman" w:cs="Times New Roman"/>
                <w:color w:val="808080" w:themeColor="background1" w:themeShade="80"/>
              </w:rPr>
              <w:t>ack</w:t>
            </w:r>
            <w:proofErr w:type="spellEnd"/>
            <w:r w:rsidR="00B006BA"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</w:t>
            </w:r>
            <w:proofErr w:type="spellStart"/>
            <w:r w:rsidR="00B006BA" w:rsidRPr="005066E7">
              <w:rPr>
                <w:rFonts w:ascii="Times New Roman" w:hAnsi="Times New Roman" w:cs="Times New Roman"/>
                <w:color w:val="808080" w:themeColor="background1" w:themeShade="80"/>
              </w:rPr>
              <w:t>seq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13622D" w:rsidRPr="005066E7" w:rsidRDefault="00251373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>uint16_t wind</w:t>
            </w:r>
            <w:r w:rsidR="000E321A" w:rsidRPr="005066E7">
              <w:rPr>
                <w:rFonts w:ascii="Times New Roman" w:hAnsi="Times New Roman" w:cs="Times New Roman"/>
              </w:rPr>
              <w:t>ow</w:t>
            </w:r>
            <w:r w:rsidRPr="005066E7">
              <w:rPr>
                <w:rFonts w:ascii="Times New Roman" w:hAnsi="Times New Roman" w:cs="Times New Roman"/>
              </w:rPr>
              <w:t>;</w:t>
            </w:r>
          </w:p>
          <w:p w:rsidR="0013622D" w:rsidRPr="005066E7" w:rsidRDefault="0013622D" w:rsidP="006135F6">
            <w:pPr>
              <w:jc w:val="left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eq_range_from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13622D" w:rsidRPr="005066E7" w:rsidRDefault="0013622D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 xml:space="preserve">uint32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eq_range_to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F67AA6" w:rsidRPr="005066E7" w:rsidRDefault="00F67AA6" w:rsidP="006135F6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uint32_t state;</w:t>
            </w:r>
          </w:p>
          <w:p w:rsidR="00F67AA6" w:rsidRPr="005066E7" w:rsidRDefault="00F67AA6" w:rsidP="006D3BB0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}</w:t>
            </w:r>
            <w:r w:rsidR="00284353" w:rsidRPr="005066E7">
              <w:rPr>
                <w:rFonts w:ascii="Times New Roman" w:hAnsi="Times New Roman" w:cs="Times New Roman"/>
              </w:rPr>
              <w:t>;</w:t>
            </w:r>
            <w:r w:rsidRPr="005066E7">
              <w:rPr>
                <w:rFonts w:ascii="Times New Roman" w:hAnsi="Times New Roman" w:cs="Times New Roman"/>
              </w:rPr>
              <w:tab/>
            </w:r>
          </w:p>
        </w:tc>
      </w:tr>
    </w:tbl>
    <w:p w:rsidR="00F67AA6" w:rsidRPr="005066E7" w:rsidRDefault="00F67AA6" w:rsidP="00F67AA6">
      <w:pPr>
        <w:rPr>
          <w:rFonts w:ascii="Times New Roman" w:hAnsi="Times New Roman" w:cs="Times New Roman"/>
        </w:rPr>
      </w:pPr>
    </w:p>
    <w:p w:rsidR="00C62973" w:rsidRPr="005066E7" w:rsidRDefault="00C62973" w:rsidP="00F67AA6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ilter table</w:t>
      </w:r>
      <w:r w:rsidRPr="005066E7">
        <w:rPr>
          <w:rFonts w:ascii="Times New Roman" w:hAnsi="Times New Roman" w:cs="Times New Roman"/>
        </w:rPr>
        <w:t>数据结构</w:t>
      </w:r>
      <w:r w:rsidR="008377F0" w:rsidRPr="005066E7">
        <w:rPr>
          <w:rFonts w:ascii="Times New Roman" w:hAnsi="Times New Roman" w:cs="Times New Roman"/>
        </w:rPr>
        <w:t>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5495"/>
      </w:tblGrid>
      <w:tr w:rsidR="003428C5" w:rsidRPr="005066E7" w:rsidTr="003428C5">
        <w:trPr>
          <w:jc w:val="center"/>
        </w:trPr>
        <w:tc>
          <w:tcPr>
            <w:tcW w:w="5495" w:type="dxa"/>
          </w:tcPr>
          <w:p w:rsidR="003428C5" w:rsidRPr="005066E7" w:rsidRDefault="00233CB8" w:rsidP="003428C5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entry</w:t>
            </w:r>
            <w:proofErr w:type="spellEnd"/>
            <w:r w:rsidR="003428C5" w:rsidRPr="005066E7">
              <w:rPr>
                <w:rFonts w:ascii="Times New Roman" w:hAnsi="Times New Roman" w:cs="Times New Roman"/>
              </w:rPr>
              <w:t>{</w:t>
            </w:r>
          </w:p>
          <w:p w:rsidR="003428C5" w:rsidRPr="005066E7" w:rsidRDefault="003428C5" w:rsidP="003428C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F936DA" w:rsidRPr="005066E7">
              <w:rPr>
                <w:rFonts w:ascii="Times New Roman" w:hAnsi="Times New Roman" w:cs="Times New Roman"/>
                <w:color w:val="000000" w:themeColor="text1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  <w:color w:val="000000" w:themeColor="text1"/>
              </w:rPr>
              <w:t xml:space="preserve"> </w:t>
            </w:r>
            <w:r w:rsidR="00F936DA" w:rsidRPr="005066E7">
              <w:rPr>
                <w:rFonts w:ascii="Times New Roman" w:hAnsi="Times New Roman" w:cs="Times New Roman"/>
                <w:color w:val="000000" w:themeColor="text1"/>
              </w:rPr>
              <w:t>sock</w:t>
            </w:r>
            <w:r w:rsidRPr="005066E7">
              <w:rPr>
                <w:rFonts w:ascii="Times New Roman" w:hAnsi="Times New Roman" w:cs="Times New Roman"/>
                <w:color w:val="000000" w:themeColor="text1"/>
              </w:rPr>
              <w:t>;</w:t>
            </w:r>
            <w:r w:rsidRPr="005066E7">
              <w:rPr>
                <w:rFonts w:ascii="Times New Roman" w:hAnsi="Times New Roman" w:cs="Times New Roman"/>
              </w:rPr>
              <w:t xml:space="preserve">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r w:rsidR="00040BBF" w:rsidRPr="005066E7">
              <w:rPr>
                <w:rFonts w:ascii="Times New Roman" w:hAnsi="Times New Roman" w:cs="Times New Roman"/>
                <w:color w:val="808080" w:themeColor="background1" w:themeShade="80"/>
              </w:rPr>
              <w:t>socket id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*/</w:t>
            </w:r>
          </w:p>
          <w:p w:rsidR="003428C5" w:rsidRPr="005066E7" w:rsidRDefault="003428C5" w:rsidP="003428C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="00345BBC" w:rsidRPr="005066E7">
              <w:rPr>
                <w:rFonts w:ascii="Times New Roman" w:hAnsi="Times New Roman" w:cs="Times New Roman"/>
                <w:color w:val="000000" w:themeColor="text1"/>
              </w:rPr>
              <w:t>monitor_filter_t</w:t>
            </w:r>
            <w:proofErr w:type="spellEnd"/>
            <w:r w:rsidR="00936149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936149" w:rsidRPr="005066E7">
              <w:rPr>
                <w:rFonts w:ascii="Times New Roman" w:hAnsi="Times New Roman" w:cs="Times New Roman"/>
              </w:rPr>
              <w:t>filter</w:t>
            </w:r>
            <w:r w:rsidR="009505AF" w:rsidRPr="005066E7">
              <w:rPr>
                <w:rFonts w:ascii="Times New Roman" w:hAnsi="Times New Roman" w:cs="Times New Roman"/>
              </w:rPr>
              <w:t>_bpf</w:t>
            </w:r>
            <w:proofErr w:type="spellEnd"/>
            <w:r w:rsidR="00936149" w:rsidRPr="005066E7">
              <w:rPr>
                <w:rFonts w:ascii="Times New Roman" w:hAnsi="Times New Roman" w:cs="Times New Roman"/>
              </w:rPr>
              <w:t>;</w:t>
            </w:r>
          </w:p>
          <w:p w:rsidR="003428C5" w:rsidRPr="005066E7" w:rsidRDefault="003428C5" w:rsidP="003428C5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="00034398" w:rsidRPr="005066E7">
              <w:rPr>
                <w:rFonts w:ascii="Times New Roman" w:hAnsi="Times New Roman" w:cs="Times New Roman"/>
                <w:color w:val="000000" w:themeColor="text1"/>
              </w:rPr>
              <w:t xml:space="preserve">uint16_t </w:t>
            </w:r>
            <w:proofErr w:type="spellStart"/>
            <w:r w:rsidR="00034398" w:rsidRPr="005066E7">
              <w:rPr>
                <w:rFonts w:ascii="Times New Roman" w:hAnsi="Times New Roman" w:cs="Times New Roman"/>
                <w:color w:val="000000" w:themeColor="text1"/>
              </w:rPr>
              <w:t>filter_event_bitmap_mask</w:t>
            </w:r>
            <w:proofErr w:type="spellEnd"/>
            <w:r w:rsidR="00034398" w:rsidRPr="005066E7">
              <w:rPr>
                <w:rFonts w:ascii="Times New Roman" w:hAnsi="Times New Roman" w:cs="Times New Roman"/>
                <w:color w:val="000000" w:themeColor="text1"/>
              </w:rPr>
              <w:t>;</w:t>
            </w:r>
          </w:p>
          <w:p w:rsidR="003428C5" w:rsidRPr="005066E7" w:rsidRDefault="003428C5" w:rsidP="00704843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}; </w:t>
            </w:r>
          </w:p>
        </w:tc>
      </w:tr>
    </w:tbl>
    <w:p w:rsidR="003428C5" w:rsidRPr="005066E7" w:rsidRDefault="003428C5" w:rsidP="00F67AA6">
      <w:pPr>
        <w:rPr>
          <w:rFonts w:ascii="Times New Roman" w:hAnsi="Times New Roman" w:cs="Times New Roman"/>
        </w:rPr>
      </w:pPr>
    </w:p>
    <w:p w:rsidR="00F67AA6" w:rsidRPr="005066E7" w:rsidRDefault="00450005" w:rsidP="00450005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子模块详细设计</w:t>
      </w:r>
    </w:p>
    <w:p w:rsidR="003E4478" w:rsidRPr="005066E7" w:rsidRDefault="003544A1" w:rsidP="003544A1">
      <w:pPr>
        <w:pStyle w:val="a5"/>
        <w:numPr>
          <w:ilvl w:val="0"/>
          <w:numId w:val="33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Filter (Table)</w:t>
      </w:r>
      <w:r w:rsidR="003E4478" w:rsidRPr="005066E7">
        <w:rPr>
          <w:rFonts w:ascii="Times New Roman" w:hAnsi="Times New Roman" w:cs="Times New Roman"/>
        </w:rPr>
        <w:t>：</w:t>
      </w:r>
    </w:p>
    <w:p w:rsidR="005509A3" w:rsidRPr="005066E7" w:rsidRDefault="0090077F" w:rsidP="005509A3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ilter</w:t>
      </w:r>
      <w:r w:rsidRPr="005066E7">
        <w:rPr>
          <w:rFonts w:ascii="Times New Roman" w:hAnsi="Times New Roman" w:cs="Times New Roman"/>
        </w:rPr>
        <w:t>的功能包括两方面，一方面是实现流过滤，</w:t>
      </w:r>
      <w:r w:rsidR="00F343FE" w:rsidRPr="005066E7">
        <w:rPr>
          <w:rFonts w:ascii="Times New Roman" w:hAnsi="Times New Roman" w:cs="Times New Roman"/>
        </w:rPr>
        <w:t>而过滤条件是</w:t>
      </w:r>
      <w:proofErr w:type="spellStart"/>
      <w:r w:rsidRPr="005066E7">
        <w:rPr>
          <w:rFonts w:ascii="Times New Roman" w:hAnsi="Times New Roman" w:cs="Times New Roman"/>
        </w:rPr>
        <w:t>fast_bind_monitor_filter</w:t>
      </w:r>
      <w:proofErr w:type="spellEnd"/>
      <w:r w:rsidRPr="005066E7">
        <w:rPr>
          <w:rFonts w:ascii="Times New Roman" w:hAnsi="Times New Roman" w:cs="Times New Roman"/>
        </w:rPr>
        <w:t>函数</w:t>
      </w:r>
      <w:r w:rsidR="00CC4343" w:rsidRPr="005066E7">
        <w:rPr>
          <w:rFonts w:ascii="Times New Roman" w:hAnsi="Times New Roman" w:cs="Times New Roman"/>
        </w:rPr>
        <w:t>所</w:t>
      </w:r>
      <w:r w:rsidRPr="005066E7">
        <w:rPr>
          <w:rFonts w:ascii="Times New Roman" w:hAnsi="Times New Roman" w:cs="Times New Roman"/>
        </w:rPr>
        <w:t>绑定</w:t>
      </w:r>
      <w:r w:rsidR="00CC4343" w:rsidRPr="005066E7">
        <w:rPr>
          <w:rFonts w:ascii="Times New Roman" w:hAnsi="Times New Roman" w:cs="Times New Roman"/>
        </w:rPr>
        <w:t>的</w:t>
      </w:r>
      <w:r w:rsidRPr="005066E7">
        <w:rPr>
          <w:rFonts w:ascii="Times New Roman" w:hAnsi="Times New Roman" w:cs="Times New Roman"/>
        </w:rPr>
        <w:t>过滤条件</w:t>
      </w:r>
      <w:r w:rsidR="001C1607" w:rsidRPr="005066E7">
        <w:rPr>
          <w:rFonts w:ascii="Times New Roman" w:hAnsi="Times New Roman" w:cs="Times New Roman"/>
        </w:rPr>
        <w:t>；另一方面，</w:t>
      </w:r>
      <w:r w:rsidR="0009505F" w:rsidRPr="005066E7">
        <w:rPr>
          <w:rFonts w:ascii="Times New Roman" w:hAnsi="Times New Roman" w:cs="Times New Roman"/>
        </w:rPr>
        <w:t>针对</w:t>
      </w:r>
      <w:proofErr w:type="gramStart"/>
      <w:r w:rsidR="0009505F" w:rsidRPr="005066E7">
        <w:rPr>
          <w:rFonts w:ascii="Times New Roman" w:hAnsi="Times New Roman" w:cs="Times New Roman"/>
        </w:rPr>
        <w:t>流类型</w:t>
      </w:r>
      <w:proofErr w:type="gramEnd"/>
      <w:r w:rsidR="0009505F" w:rsidRPr="005066E7">
        <w:rPr>
          <w:rFonts w:ascii="Times New Roman" w:hAnsi="Times New Roman" w:cs="Times New Roman"/>
        </w:rPr>
        <w:t>得到关心该流的基本事件类型（</w:t>
      </w:r>
      <w:r w:rsidRPr="005066E7">
        <w:rPr>
          <w:rFonts w:ascii="Times New Roman" w:hAnsi="Times New Roman" w:cs="Times New Roman"/>
        </w:rPr>
        <w:t>使用</w:t>
      </w:r>
      <w:r w:rsidRPr="005066E7">
        <w:rPr>
          <w:rFonts w:ascii="Times New Roman" w:hAnsi="Times New Roman" w:cs="Times New Roman"/>
        </w:rPr>
        <w:t>bitmap</w:t>
      </w:r>
      <w:r w:rsidRPr="005066E7">
        <w:rPr>
          <w:rFonts w:ascii="Times New Roman" w:hAnsi="Times New Roman" w:cs="Times New Roman"/>
        </w:rPr>
        <w:t>表示）</w:t>
      </w:r>
      <w:r w:rsidR="0009505F" w:rsidRPr="005066E7">
        <w:rPr>
          <w:rFonts w:ascii="Times New Roman" w:hAnsi="Times New Roman" w:cs="Times New Roman"/>
        </w:rPr>
        <w:t>。</w:t>
      </w:r>
    </w:p>
    <w:p w:rsidR="003544A1" w:rsidRPr="005066E7" w:rsidRDefault="005509A3" w:rsidP="009170BE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ilter table</w:t>
      </w:r>
      <w:r w:rsidRPr="005066E7">
        <w:rPr>
          <w:rFonts w:ascii="Times New Roman" w:hAnsi="Times New Roman" w:cs="Times New Roman"/>
        </w:rPr>
        <w:t>中的每一条表项对应一个</w:t>
      </w:r>
      <w:r w:rsidR="0090077F" w:rsidRPr="005066E7">
        <w:rPr>
          <w:rFonts w:ascii="Times New Roman" w:hAnsi="Times New Roman" w:cs="Times New Roman"/>
        </w:rPr>
        <w:t>sock</w:t>
      </w:r>
      <w:r w:rsidRPr="005066E7">
        <w:rPr>
          <w:rFonts w:ascii="Times New Roman" w:hAnsi="Times New Roman" w:cs="Times New Roman"/>
        </w:rPr>
        <w:t>et</w:t>
      </w:r>
      <w:r w:rsidRPr="005066E7">
        <w:rPr>
          <w:rFonts w:ascii="Times New Roman" w:hAnsi="Times New Roman" w:cs="Times New Roman"/>
        </w:rPr>
        <w:t>，</w:t>
      </w:r>
      <w:r w:rsidR="009170BE" w:rsidRPr="005066E7">
        <w:rPr>
          <w:rFonts w:ascii="Times New Roman" w:hAnsi="Times New Roman" w:cs="Times New Roman"/>
        </w:rPr>
        <w:t>其表项数据结构包含两个成员，即基于</w:t>
      </w:r>
      <w:r w:rsidR="009170BE" w:rsidRPr="005066E7">
        <w:rPr>
          <w:rFonts w:ascii="Times New Roman" w:hAnsi="Times New Roman" w:cs="Times New Roman"/>
        </w:rPr>
        <w:t>BPF</w:t>
      </w:r>
      <w:r w:rsidR="009170BE" w:rsidRPr="005066E7">
        <w:rPr>
          <w:rFonts w:ascii="Times New Roman" w:hAnsi="Times New Roman" w:cs="Times New Roman"/>
        </w:rPr>
        <w:t>描述的过滤条件和</w:t>
      </w:r>
      <w:r w:rsidR="009170BE" w:rsidRPr="005066E7">
        <w:rPr>
          <w:rFonts w:ascii="Times New Roman" w:hAnsi="Times New Roman" w:cs="Times New Roman"/>
        </w:rPr>
        <w:t>bitmap</w:t>
      </w:r>
      <w:r w:rsidR="009170BE" w:rsidRPr="005066E7">
        <w:rPr>
          <w:rFonts w:ascii="Times New Roman" w:hAnsi="Times New Roman" w:cs="Times New Roman"/>
        </w:rPr>
        <w:t>表示的感兴趣基本事件类型。值得注意的是，</w:t>
      </w:r>
      <w:r w:rsidR="009170BE" w:rsidRPr="005066E7">
        <w:rPr>
          <w:rFonts w:ascii="Times New Roman" w:hAnsi="Times New Roman" w:cs="Times New Roman"/>
        </w:rPr>
        <w:t>filter</w:t>
      </w:r>
      <w:r w:rsidR="009170BE" w:rsidRPr="005066E7">
        <w:rPr>
          <w:rFonts w:ascii="Times New Roman" w:hAnsi="Times New Roman" w:cs="Times New Roman"/>
        </w:rPr>
        <w:t>功能只需要</w:t>
      </w:r>
      <w:r w:rsidR="003544A1" w:rsidRPr="005066E7">
        <w:rPr>
          <w:rFonts w:ascii="Times New Roman" w:hAnsi="Times New Roman" w:cs="Times New Roman"/>
        </w:rPr>
        <w:t>对</w:t>
      </w:r>
      <w:r w:rsidR="003544A1" w:rsidRPr="005066E7">
        <w:rPr>
          <w:rFonts w:ascii="Times New Roman" w:hAnsi="Times New Roman" w:cs="Times New Roman"/>
        </w:rPr>
        <w:t>FPGA</w:t>
      </w:r>
      <w:r w:rsidR="003544A1" w:rsidRPr="005066E7">
        <w:rPr>
          <w:rFonts w:ascii="Times New Roman" w:hAnsi="Times New Roman" w:cs="Times New Roman"/>
        </w:rPr>
        <w:t>未命中的流表进行过滤（即</w:t>
      </w:r>
      <w:proofErr w:type="spellStart"/>
      <w:r w:rsidR="003544A1" w:rsidRPr="005066E7">
        <w:rPr>
          <w:rFonts w:ascii="Times New Roman" w:hAnsi="Times New Roman" w:cs="Times New Roman"/>
        </w:rPr>
        <w:t>flowID</w:t>
      </w:r>
      <w:proofErr w:type="spellEnd"/>
      <w:r w:rsidR="003544A1" w:rsidRPr="005066E7">
        <w:rPr>
          <w:rFonts w:ascii="Times New Roman" w:hAnsi="Times New Roman" w:cs="Times New Roman"/>
        </w:rPr>
        <w:t xml:space="preserve"> = 0</w:t>
      </w:r>
      <w:r w:rsidR="003544A1" w:rsidRPr="005066E7">
        <w:rPr>
          <w:rFonts w:ascii="Times New Roman" w:hAnsi="Times New Roman" w:cs="Times New Roman"/>
        </w:rPr>
        <w:t>），</w:t>
      </w:r>
      <w:r w:rsidR="00041B27" w:rsidRPr="005066E7">
        <w:rPr>
          <w:rFonts w:ascii="Times New Roman" w:hAnsi="Times New Roman" w:cs="Times New Roman"/>
        </w:rPr>
        <w:t>而</w:t>
      </w:r>
      <w:r w:rsidR="003544A1" w:rsidRPr="005066E7">
        <w:rPr>
          <w:rFonts w:ascii="Times New Roman" w:hAnsi="Times New Roman" w:cs="Times New Roman"/>
        </w:rPr>
        <w:t>其他</w:t>
      </w:r>
      <w:r w:rsidR="00041B27" w:rsidRPr="005066E7">
        <w:rPr>
          <w:rFonts w:ascii="Times New Roman" w:hAnsi="Times New Roman" w:cs="Times New Roman"/>
        </w:rPr>
        <w:t>命中的</w:t>
      </w:r>
      <w:r w:rsidR="003544A1" w:rsidRPr="005066E7">
        <w:rPr>
          <w:rFonts w:ascii="Times New Roman" w:hAnsi="Times New Roman" w:cs="Times New Roman"/>
        </w:rPr>
        <w:t>报文</w:t>
      </w:r>
      <w:r w:rsidR="00041B27" w:rsidRPr="005066E7">
        <w:rPr>
          <w:rFonts w:ascii="Times New Roman" w:hAnsi="Times New Roman" w:cs="Times New Roman"/>
        </w:rPr>
        <w:t>一定是感兴趣的报文，因为</w:t>
      </w:r>
      <w:r w:rsidR="002C0A49" w:rsidRPr="005066E7">
        <w:rPr>
          <w:rFonts w:ascii="Times New Roman" w:hAnsi="Times New Roman" w:cs="Times New Roman"/>
        </w:rPr>
        <w:t>这些</w:t>
      </w:r>
      <w:r w:rsidR="006B3746" w:rsidRPr="005066E7">
        <w:rPr>
          <w:rFonts w:ascii="Times New Roman" w:hAnsi="Times New Roman" w:cs="Times New Roman"/>
        </w:rPr>
        <w:t>报文所属的</w:t>
      </w:r>
      <w:r w:rsidR="002C0A49" w:rsidRPr="005066E7">
        <w:rPr>
          <w:rFonts w:ascii="Times New Roman" w:hAnsi="Times New Roman" w:cs="Times New Roman"/>
        </w:rPr>
        <w:t>流的首报文已</w:t>
      </w:r>
      <w:r w:rsidR="00BE0E26" w:rsidRPr="005066E7">
        <w:rPr>
          <w:rFonts w:ascii="Times New Roman" w:hAnsi="Times New Roman" w:cs="Times New Roman"/>
        </w:rPr>
        <w:t>经</w:t>
      </w:r>
      <w:r w:rsidR="00EB3814" w:rsidRPr="005066E7">
        <w:rPr>
          <w:rFonts w:ascii="Times New Roman" w:hAnsi="Times New Roman" w:cs="Times New Roman"/>
        </w:rPr>
        <w:t>过滤</w:t>
      </w:r>
      <w:r w:rsidR="003544A1" w:rsidRPr="005066E7">
        <w:rPr>
          <w:rFonts w:ascii="Times New Roman" w:hAnsi="Times New Roman" w:cs="Times New Roman"/>
        </w:rPr>
        <w:t>。</w:t>
      </w:r>
    </w:p>
    <w:p w:rsidR="00D41C03" w:rsidRPr="005066E7" w:rsidRDefault="00646B2B" w:rsidP="009170BE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Filter</w:t>
      </w:r>
      <w:proofErr w:type="gramStart"/>
      <w:r w:rsidRPr="005066E7">
        <w:rPr>
          <w:rFonts w:ascii="Times New Roman" w:hAnsi="Times New Roman" w:cs="Times New Roman"/>
        </w:rPr>
        <w:t>采用</w:t>
      </w:r>
      <w:r w:rsidR="00FB36B0" w:rsidRPr="005066E7">
        <w:rPr>
          <w:rFonts w:ascii="Times New Roman" w:hAnsi="Times New Roman" w:cs="Times New Roman"/>
        </w:rPr>
        <w:t>串型搜索</w:t>
      </w:r>
      <w:proofErr w:type="gramEnd"/>
      <w:r w:rsidR="00FB36B0" w:rsidRPr="005066E7">
        <w:rPr>
          <w:rFonts w:ascii="Times New Roman" w:hAnsi="Times New Roman" w:cs="Times New Roman"/>
        </w:rPr>
        <w:t>方式实现，</w:t>
      </w:r>
      <w:r w:rsidR="007409C4" w:rsidRPr="005066E7">
        <w:rPr>
          <w:rFonts w:ascii="Times New Roman" w:hAnsi="Times New Roman" w:cs="Times New Roman"/>
        </w:rPr>
        <w:t>最大的</w:t>
      </w:r>
      <w:r w:rsidR="007409C4" w:rsidRPr="005066E7">
        <w:rPr>
          <w:rFonts w:ascii="Times New Roman" w:hAnsi="Times New Roman" w:cs="Times New Roman"/>
        </w:rPr>
        <w:t>filter entry</w:t>
      </w:r>
      <w:r w:rsidR="007409C4" w:rsidRPr="005066E7">
        <w:rPr>
          <w:rFonts w:ascii="Times New Roman" w:hAnsi="Times New Roman" w:cs="Times New Roman"/>
        </w:rPr>
        <w:t>数量为</w:t>
      </w:r>
      <w:r w:rsidR="001415FB" w:rsidRPr="005066E7">
        <w:rPr>
          <w:rFonts w:ascii="Times New Roman" w:hAnsi="Times New Roman" w:cs="Times New Roman"/>
        </w:rPr>
        <w:t>32</w:t>
      </w:r>
      <w:r w:rsidR="001415FB" w:rsidRPr="005066E7">
        <w:rPr>
          <w:rFonts w:ascii="Times New Roman" w:hAnsi="Times New Roman" w:cs="Times New Roman"/>
        </w:rPr>
        <w:t>，即最大</w:t>
      </w:r>
      <w:r w:rsidR="008E6086" w:rsidRPr="005066E7">
        <w:rPr>
          <w:rFonts w:ascii="Times New Roman" w:hAnsi="Times New Roman" w:cs="Times New Roman"/>
        </w:rPr>
        <w:t>同时</w:t>
      </w:r>
      <w:r w:rsidR="001415FB" w:rsidRPr="005066E7">
        <w:rPr>
          <w:rFonts w:ascii="Times New Roman" w:hAnsi="Times New Roman" w:cs="Times New Roman"/>
        </w:rPr>
        <w:t>支持</w:t>
      </w:r>
      <w:r w:rsidR="001415FB" w:rsidRPr="005066E7">
        <w:rPr>
          <w:rFonts w:ascii="Times New Roman" w:hAnsi="Times New Roman" w:cs="Times New Roman"/>
        </w:rPr>
        <w:t>32</w:t>
      </w:r>
      <w:r w:rsidR="00EC4D13" w:rsidRPr="005066E7">
        <w:rPr>
          <w:rFonts w:ascii="Times New Roman" w:hAnsi="Times New Roman" w:cs="Times New Roman"/>
        </w:rPr>
        <w:t>个</w:t>
      </w:r>
      <w:r w:rsidR="003301F4" w:rsidRPr="005066E7">
        <w:rPr>
          <w:rFonts w:ascii="Times New Roman" w:hAnsi="Times New Roman" w:cs="Times New Roman"/>
        </w:rPr>
        <w:t>网络</w:t>
      </w:r>
      <w:r w:rsidR="001415FB" w:rsidRPr="005066E7">
        <w:rPr>
          <w:rFonts w:ascii="Times New Roman" w:hAnsi="Times New Roman" w:cs="Times New Roman"/>
        </w:rPr>
        <w:t>功能</w:t>
      </w:r>
      <w:r w:rsidR="00D40DF7" w:rsidRPr="005066E7">
        <w:rPr>
          <w:rFonts w:ascii="Times New Roman" w:hAnsi="Times New Roman" w:cs="Times New Roman"/>
        </w:rPr>
        <w:t>。</w:t>
      </w:r>
    </w:p>
    <w:p w:rsidR="003544A1" w:rsidRPr="005066E7" w:rsidRDefault="003544A1" w:rsidP="003544A1">
      <w:pPr>
        <w:pStyle w:val="a5"/>
        <w:numPr>
          <w:ilvl w:val="0"/>
          <w:numId w:val="33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Connection searcher</w:t>
      </w:r>
      <w:r w:rsidR="003922F4" w:rsidRPr="005066E7">
        <w:rPr>
          <w:rFonts w:ascii="Times New Roman" w:hAnsi="Times New Roman" w:cs="Times New Roman"/>
        </w:rPr>
        <w:t>：</w:t>
      </w:r>
    </w:p>
    <w:p w:rsidR="00E57F1D" w:rsidRPr="005066E7" w:rsidRDefault="00814E04" w:rsidP="00E57F1D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采用与硬件相同的</w:t>
      </w:r>
      <w:r w:rsidRPr="005066E7">
        <w:rPr>
          <w:rFonts w:ascii="Times New Roman" w:hAnsi="Times New Roman" w:cs="Times New Roman"/>
        </w:rPr>
        <w:t>hash</w:t>
      </w:r>
      <w:r w:rsidRPr="005066E7">
        <w:rPr>
          <w:rFonts w:ascii="Times New Roman" w:hAnsi="Times New Roman" w:cs="Times New Roman"/>
        </w:rPr>
        <w:t>查找算法，</w:t>
      </w:r>
      <w:proofErr w:type="gramStart"/>
      <w:r w:rsidRPr="005066E7">
        <w:rPr>
          <w:rFonts w:ascii="Times New Roman" w:hAnsi="Times New Roman" w:cs="Times New Roman"/>
        </w:rPr>
        <w:t>针对新流创建</w:t>
      </w:r>
      <w:proofErr w:type="gramEnd"/>
      <w:r w:rsidRPr="005066E7">
        <w:rPr>
          <w:rFonts w:ascii="Times New Roman" w:hAnsi="Times New Roman" w:cs="Times New Roman"/>
        </w:rPr>
        <w:t>新连接表项，而</w:t>
      </w:r>
      <w:proofErr w:type="gramStart"/>
      <w:r w:rsidRPr="005066E7">
        <w:rPr>
          <w:rFonts w:ascii="Times New Roman" w:hAnsi="Times New Roman" w:cs="Times New Roman"/>
        </w:rPr>
        <w:t>超时表</w:t>
      </w:r>
      <w:proofErr w:type="gramEnd"/>
      <w:r w:rsidRPr="005066E7">
        <w:rPr>
          <w:rFonts w:ascii="Times New Roman" w:hAnsi="Times New Roman" w:cs="Times New Roman"/>
        </w:rPr>
        <w:t>项则需删除。</w:t>
      </w:r>
      <w:r w:rsidR="006C7A58" w:rsidRPr="005066E7">
        <w:rPr>
          <w:rFonts w:ascii="Times New Roman" w:hAnsi="Times New Roman" w:cs="Times New Roman"/>
        </w:rPr>
        <w:lastRenderedPageBreak/>
        <w:t>同时，根据需求维护序列号状态</w:t>
      </w:r>
      <w:r w:rsidR="0015719B" w:rsidRPr="005066E7">
        <w:rPr>
          <w:rFonts w:ascii="Times New Roman" w:hAnsi="Times New Roman" w:cs="Times New Roman"/>
        </w:rPr>
        <w:t>。</w:t>
      </w:r>
    </w:p>
    <w:p w:rsidR="003544A1" w:rsidRPr="005066E7" w:rsidRDefault="003544A1" w:rsidP="003544A1">
      <w:pPr>
        <w:pStyle w:val="a5"/>
        <w:numPr>
          <w:ilvl w:val="0"/>
          <w:numId w:val="33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Event generator</w:t>
      </w:r>
      <w:r w:rsidR="003922F4" w:rsidRPr="005066E7">
        <w:rPr>
          <w:rFonts w:ascii="Times New Roman" w:hAnsi="Times New Roman" w:cs="Times New Roman"/>
        </w:rPr>
        <w:t>：</w:t>
      </w:r>
    </w:p>
    <w:p w:rsidR="003922F4" w:rsidRPr="005066E7" w:rsidRDefault="001F20B0" w:rsidP="006F3962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在硬件</w:t>
      </w:r>
      <w:r w:rsidRPr="005066E7">
        <w:rPr>
          <w:rFonts w:ascii="Times New Roman" w:hAnsi="Times New Roman" w:cs="Times New Roman"/>
        </w:rPr>
        <w:t>7</w:t>
      </w:r>
      <w:r w:rsidRPr="005066E7">
        <w:rPr>
          <w:rFonts w:ascii="Times New Roman" w:hAnsi="Times New Roman" w:cs="Times New Roman"/>
        </w:rPr>
        <w:t>中基本事件类型的基础上，判断是否发生重传事件，构造</w:t>
      </w:r>
      <w:r w:rsidRPr="005066E7">
        <w:rPr>
          <w:rFonts w:ascii="Times New Roman" w:hAnsi="Times New Roman" w:cs="Times New Roman"/>
        </w:rPr>
        <w:t>8</w:t>
      </w:r>
      <w:r w:rsidRPr="005066E7">
        <w:rPr>
          <w:rFonts w:ascii="Times New Roman" w:hAnsi="Times New Roman" w:cs="Times New Roman"/>
        </w:rPr>
        <w:t>种基本事件</w:t>
      </w:r>
      <w:r w:rsidRPr="005066E7">
        <w:rPr>
          <w:rFonts w:ascii="Times New Roman" w:hAnsi="Times New Roman" w:cs="Times New Roman"/>
        </w:rPr>
        <w:t>bitmap</w:t>
      </w:r>
      <w:r w:rsidRPr="005066E7">
        <w:rPr>
          <w:rFonts w:ascii="Times New Roman" w:hAnsi="Times New Roman" w:cs="Times New Roman"/>
        </w:rPr>
        <w:t>，并调用事件管理模块提供的事件触发函数。</w:t>
      </w:r>
    </w:p>
    <w:p w:rsidR="00F67AA6" w:rsidRPr="005066E7" w:rsidRDefault="003544A1" w:rsidP="003544A1">
      <w:pPr>
        <w:pStyle w:val="a5"/>
        <w:numPr>
          <w:ilvl w:val="0"/>
          <w:numId w:val="33"/>
        </w:numPr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  <w:b/>
        </w:rPr>
        <w:t>Configuration</w:t>
      </w:r>
      <w:r w:rsidR="003922F4" w:rsidRPr="005066E7">
        <w:rPr>
          <w:rFonts w:ascii="Times New Roman" w:hAnsi="Times New Roman" w:cs="Times New Roman"/>
        </w:rPr>
        <w:t>：</w:t>
      </w:r>
    </w:p>
    <w:p w:rsidR="000F1AB8" w:rsidRPr="005066E7" w:rsidRDefault="00130430" w:rsidP="00130430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读取软件中的连接表</w:t>
      </w:r>
      <w:r w:rsidR="005F484A" w:rsidRPr="005066E7">
        <w:rPr>
          <w:rFonts w:ascii="Times New Roman" w:hAnsi="Times New Roman" w:cs="Times New Roman"/>
        </w:rPr>
        <w:t>（调用</w:t>
      </w:r>
      <w:r w:rsidR="005F484A" w:rsidRPr="005066E7">
        <w:rPr>
          <w:rFonts w:ascii="Times New Roman" w:hAnsi="Times New Roman" w:cs="Times New Roman"/>
        </w:rPr>
        <w:t>connection searcher</w:t>
      </w:r>
      <w:r w:rsidR="005F484A" w:rsidRPr="005066E7">
        <w:rPr>
          <w:rFonts w:ascii="Times New Roman" w:hAnsi="Times New Roman" w:cs="Times New Roman"/>
        </w:rPr>
        <w:t>提供的功能函数）</w:t>
      </w:r>
      <w:r w:rsidRPr="005066E7">
        <w:rPr>
          <w:rFonts w:ascii="Times New Roman" w:hAnsi="Times New Roman" w:cs="Times New Roman"/>
        </w:rPr>
        <w:t>，以及配置硬件的连接表。</w:t>
      </w:r>
    </w:p>
    <w:p w:rsidR="00F67AA6" w:rsidRPr="005066E7" w:rsidRDefault="00F67AA6" w:rsidP="00F67AA6">
      <w:pPr>
        <w:rPr>
          <w:rFonts w:ascii="Times New Roman" w:hAnsi="Times New Roman" w:cs="Times New Roman"/>
        </w:rPr>
      </w:pPr>
    </w:p>
    <w:p w:rsidR="00F67AA6" w:rsidRPr="005066E7" w:rsidRDefault="007E1498" w:rsidP="00F67AA6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每个模块所包含的基本功能函数如下：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26"/>
        <w:gridCol w:w="4382"/>
        <w:gridCol w:w="2614"/>
      </w:tblGrid>
      <w:tr w:rsidR="00F67AA6" w:rsidRPr="005066E7" w:rsidTr="00C40234">
        <w:tc>
          <w:tcPr>
            <w:tcW w:w="1526" w:type="dxa"/>
            <w:vAlign w:val="center"/>
          </w:tcPr>
          <w:p w:rsidR="00F67AA6" w:rsidRPr="005066E7" w:rsidRDefault="003002A6" w:rsidP="0093153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头文件</w:t>
            </w:r>
          </w:p>
        </w:tc>
        <w:tc>
          <w:tcPr>
            <w:tcW w:w="4382" w:type="dxa"/>
            <w:vAlign w:val="center"/>
          </w:tcPr>
          <w:p w:rsidR="00F67AA6" w:rsidRPr="005066E7" w:rsidRDefault="00F67AA6" w:rsidP="0093153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函数名</w:t>
            </w:r>
          </w:p>
        </w:tc>
        <w:tc>
          <w:tcPr>
            <w:tcW w:w="2614" w:type="dxa"/>
            <w:vAlign w:val="center"/>
          </w:tcPr>
          <w:p w:rsidR="00F67AA6" w:rsidRPr="005066E7" w:rsidRDefault="00F67AA6" w:rsidP="00931532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功能</w:t>
            </w:r>
          </w:p>
        </w:tc>
      </w:tr>
      <w:tr w:rsidR="00086AE2" w:rsidRPr="005066E7" w:rsidTr="00C40234">
        <w:tc>
          <w:tcPr>
            <w:tcW w:w="1526" w:type="dxa"/>
            <w:vMerge w:val="restart"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configuration.h</w:t>
            </w:r>
            <w:proofErr w:type="spellEnd"/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modify_connectio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onn_ety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回写状态，也需要调用该函数，以保证</w:t>
            </w:r>
            <w:r w:rsidRPr="005066E7">
              <w:rPr>
                <w:rFonts w:ascii="Times New Roman" w:hAnsi="Times New Roman" w:cs="Times New Roman"/>
              </w:rPr>
              <w:t>FPGA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UA</w:t>
            </w:r>
            <w:r w:rsidRPr="005066E7">
              <w:rPr>
                <w:rFonts w:ascii="Times New Roman" w:hAnsi="Times New Roman" w:cs="Times New Roman"/>
              </w:rPr>
              <w:t>间的一致性</w:t>
            </w:r>
          </w:p>
        </w:tc>
      </w:tr>
      <w:tr w:rsidR="00086AE2" w:rsidRPr="005066E7" w:rsidTr="00C40234"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add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增加连接表项</w:t>
            </w:r>
          </w:p>
        </w:tc>
      </w:tr>
      <w:tr w:rsidR="00086AE2" w:rsidRPr="005066E7" w:rsidTr="00C40234"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ad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Type=0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connection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type=1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5-tuple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connection</w:t>
            </w:r>
          </w:p>
        </w:tc>
      </w:tr>
      <w:tr w:rsidR="00086AE2" w:rsidRPr="005066E7" w:rsidTr="00C40234"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modify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连接表项</w:t>
            </w:r>
          </w:p>
        </w:tc>
      </w:tr>
      <w:tr w:rsidR="00086AE2" w:rsidRPr="005066E7" w:rsidTr="00C40234"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del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pga_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连接表项</w:t>
            </w:r>
          </w:p>
        </w:tc>
      </w:tr>
      <w:tr w:rsidR="00086AE2" w:rsidRPr="005066E7" w:rsidTr="00C40234"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modify_hash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able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ntry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hash_entr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hety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</w:t>
            </w:r>
            <w:r w:rsidRPr="005066E7">
              <w:rPr>
                <w:rFonts w:ascii="Times New Roman" w:hAnsi="Times New Roman" w:cs="Times New Roman"/>
              </w:rPr>
              <w:t>hash</w:t>
            </w:r>
            <w:r w:rsidRPr="005066E7">
              <w:rPr>
                <w:rFonts w:ascii="Times New Roman" w:hAnsi="Times New Roman" w:cs="Times New Roman"/>
              </w:rPr>
              <w:t>表内容</w:t>
            </w:r>
          </w:p>
        </w:tc>
      </w:tr>
      <w:tr w:rsidR="00086AE2" w:rsidRPr="005066E7" w:rsidTr="00C40234">
        <w:trPr>
          <w:trHeight w:val="45"/>
        </w:trPr>
        <w:tc>
          <w:tcPr>
            <w:tcW w:w="1526" w:type="dxa"/>
            <w:vMerge w:val="restart"/>
            <w:vAlign w:val="center"/>
          </w:tcPr>
          <w:p w:rsidR="00086AE2" w:rsidRPr="005066E7" w:rsidRDefault="00086AE2" w:rsidP="007D4EE4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recvSendPkt.h</w:t>
            </w:r>
            <w:proofErr w:type="spellEnd"/>
          </w:p>
        </w:tc>
        <w:tc>
          <w:tcPr>
            <w:tcW w:w="4382" w:type="dxa"/>
            <w:vAlign w:val="center"/>
          </w:tcPr>
          <w:p w:rsidR="00086AE2" w:rsidRPr="005066E7" w:rsidRDefault="000D2FB3" w:rsidP="002D341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recv_packet_from_fast_os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metadata_t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 xml:space="preserve"> meta, 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pkt_info_t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pinfo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获取报文</w:t>
            </w:r>
          </w:p>
        </w:tc>
      </w:tr>
      <w:tr w:rsidR="00086AE2" w:rsidRPr="005066E7" w:rsidTr="00C40234">
        <w:trPr>
          <w:trHeight w:val="45"/>
        </w:trPr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D2FB3" w:rsidP="002D341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recv_packet_from_fast_os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="00086AE2"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metadata_t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 xml:space="preserve"> meta, 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pkt_info_t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="00086AE2" w:rsidRPr="005066E7">
              <w:rPr>
                <w:rFonts w:ascii="Times New Roman" w:hAnsi="Times New Roman" w:cs="Times New Roman"/>
              </w:rPr>
              <w:t>pinfo</w:t>
            </w:r>
            <w:proofErr w:type="spellEnd"/>
            <w:r w:rsidR="00086AE2"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发送报文</w:t>
            </w:r>
          </w:p>
        </w:tc>
      </w:tr>
      <w:tr w:rsidR="00086AE2" w:rsidRPr="005066E7" w:rsidTr="00C40234">
        <w:trPr>
          <w:trHeight w:val="45"/>
        </w:trPr>
        <w:tc>
          <w:tcPr>
            <w:tcW w:w="1526" w:type="dxa"/>
            <w:vMerge w:val="restart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common.h</w:t>
            </w:r>
            <w:proofErr w:type="spellEnd"/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get_5_tuple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从报文</w:t>
            </w:r>
            <w:r w:rsidRPr="005066E7">
              <w:rPr>
                <w:rFonts w:ascii="Times New Roman" w:hAnsi="Times New Roman" w:cs="Times New Roman"/>
              </w:rPr>
              <w:t>/Meta</w:t>
            </w:r>
            <w:r w:rsidRPr="005066E7">
              <w:rPr>
                <w:rFonts w:ascii="Times New Roman" w:hAnsi="Times New Roman" w:cs="Times New Roman"/>
              </w:rPr>
              <w:t>中获取</w:t>
            </w:r>
            <w:r w:rsidRPr="005066E7">
              <w:rPr>
                <w:rFonts w:ascii="Times New Roman" w:hAnsi="Times New Roman" w:cs="Times New Roman"/>
              </w:rPr>
              <w:t>5-tuple</w:t>
            </w:r>
            <w:r w:rsidRPr="005066E7">
              <w:rPr>
                <w:rFonts w:ascii="Times New Roman" w:hAnsi="Times New Roman" w:cs="Times New Roman"/>
              </w:rPr>
              <w:t>信息</w:t>
            </w:r>
          </w:p>
        </w:tc>
      </w:tr>
      <w:tr w:rsidR="00086AE2" w:rsidRPr="005066E7" w:rsidTr="00C40234">
        <w:trPr>
          <w:trHeight w:val="45"/>
        </w:trPr>
        <w:tc>
          <w:tcPr>
            <w:tcW w:w="1526" w:type="dxa"/>
            <w:vMerge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get_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metadata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meta</w:t>
            </w:r>
            <w:r w:rsidRPr="005066E7">
              <w:rPr>
                <w:rFonts w:ascii="Times New Roman" w:hAnsi="Times New Roman" w:cs="Times New Roman"/>
              </w:rPr>
              <w:t>);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从</w:t>
            </w:r>
            <w:r w:rsidRPr="005066E7">
              <w:rPr>
                <w:rFonts w:ascii="Times New Roman" w:hAnsi="Times New Roman" w:cs="Times New Roman"/>
              </w:rPr>
              <w:t>metadata</w:t>
            </w:r>
            <w:r w:rsidRPr="005066E7">
              <w:rPr>
                <w:rFonts w:ascii="Times New Roman" w:hAnsi="Times New Roman" w:cs="Times New Roman"/>
              </w:rPr>
              <w:t>中获取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</w:p>
        </w:tc>
      </w:tr>
      <w:tr w:rsidR="00086AE2" w:rsidRPr="005066E7" w:rsidTr="00C40234">
        <w:trPr>
          <w:trHeight w:val="45"/>
        </w:trPr>
        <w:tc>
          <w:tcPr>
            <w:tcW w:w="1526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genEvent.h</w:t>
            </w:r>
            <w:proofErr w:type="spellEnd"/>
          </w:p>
        </w:tc>
        <w:tc>
          <w:tcPr>
            <w:tcW w:w="4382" w:type="dxa"/>
            <w:vAlign w:val="center"/>
          </w:tcPr>
          <w:p w:rsidR="00086AE2" w:rsidRPr="005066E7" w:rsidRDefault="00086AE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update_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</w:tc>
        <w:tc>
          <w:tcPr>
            <w:tcW w:w="2614" w:type="dxa"/>
            <w:vAlign w:val="center"/>
          </w:tcPr>
          <w:p w:rsidR="00086AE2" w:rsidRPr="005066E7" w:rsidRDefault="00086AE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更新流状态，并生成基本事件（</w:t>
            </w:r>
            <w:r w:rsidRPr="005066E7">
              <w:rPr>
                <w:rFonts w:ascii="Times New Roman" w:hAnsi="Times New Roman" w:cs="Times New Roman"/>
              </w:rPr>
              <w:t>bitmap</w:t>
            </w:r>
            <w:r w:rsidRPr="005066E7">
              <w:rPr>
                <w:rFonts w:ascii="Times New Roman" w:hAnsi="Times New Roman" w:cs="Times New Roman"/>
              </w:rPr>
              <w:t>）</w:t>
            </w:r>
          </w:p>
        </w:tc>
      </w:tr>
      <w:tr w:rsidR="00E11303" w:rsidRPr="005066E7" w:rsidTr="00C40234">
        <w:trPr>
          <w:trHeight w:val="45"/>
        </w:trPr>
        <w:tc>
          <w:tcPr>
            <w:tcW w:w="1526" w:type="dxa"/>
            <w:vMerge w:val="restart"/>
            <w:vAlign w:val="center"/>
          </w:tcPr>
          <w:p w:rsidR="00E11303" w:rsidRPr="005066E7" w:rsidRDefault="00E11303" w:rsidP="00F61CF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managerConnection.h</w:t>
            </w:r>
            <w:proofErr w:type="spellEnd"/>
          </w:p>
        </w:tc>
        <w:tc>
          <w:tcPr>
            <w:tcW w:w="4382" w:type="dxa"/>
            <w:vAlign w:val="center"/>
          </w:tcPr>
          <w:p w:rsidR="00E11303" w:rsidRPr="005066E7" w:rsidRDefault="00E11303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connection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ad_connection_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)</w:t>
            </w:r>
          </w:p>
        </w:tc>
        <w:tc>
          <w:tcPr>
            <w:tcW w:w="2614" w:type="dxa"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Type=0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state</w:t>
            </w:r>
            <w:r w:rsidRPr="005066E7">
              <w:rPr>
                <w:rFonts w:ascii="Times New Roman" w:hAnsi="Times New Roman" w:cs="Times New Roman"/>
              </w:rPr>
              <w:t>，</w:t>
            </w:r>
            <w:r w:rsidRPr="005066E7">
              <w:rPr>
                <w:rFonts w:ascii="Times New Roman" w:hAnsi="Times New Roman" w:cs="Times New Roman"/>
              </w:rPr>
              <w:t>type=1</w:t>
            </w:r>
            <w:r w:rsidRPr="005066E7">
              <w:rPr>
                <w:rFonts w:ascii="Times New Roman" w:hAnsi="Times New Roman" w:cs="Times New Roman"/>
              </w:rPr>
              <w:t>，根据</w:t>
            </w:r>
            <w:r w:rsidRPr="005066E7">
              <w:rPr>
                <w:rFonts w:ascii="Times New Roman" w:hAnsi="Times New Roman" w:cs="Times New Roman"/>
              </w:rPr>
              <w:t>5-tuple</w:t>
            </w:r>
            <w:r w:rsidRPr="005066E7">
              <w:rPr>
                <w:rFonts w:ascii="Times New Roman" w:hAnsi="Times New Roman" w:cs="Times New Roman"/>
              </w:rPr>
              <w:t>读取</w:t>
            </w:r>
            <w:r w:rsidRPr="005066E7">
              <w:rPr>
                <w:rFonts w:ascii="Times New Roman" w:hAnsi="Times New Roman" w:cs="Times New Roman"/>
              </w:rPr>
              <w:t>state</w:t>
            </w:r>
          </w:p>
        </w:tc>
      </w:tr>
      <w:tr w:rsidR="00E11303" w:rsidRPr="005066E7" w:rsidTr="00C40234">
        <w:trPr>
          <w:trHeight w:val="45"/>
        </w:trPr>
        <w:tc>
          <w:tcPr>
            <w:tcW w:w="1526" w:type="dxa"/>
            <w:vMerge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E11303" w:rsidRPr="005066E7" w:rsidRDefault="00E11303" w:rsidP="004331D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modify_conn_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修改状态表项</w:t>
            </w:r>
          </w:p>
        </w:tc>
      </w:tr>
      <w:tr w:rsidR="00E11303" w:rsidRPr="005066E7" w:rsidTr="00C40234">
        <w:trPr>
          <w:trHeight w:val="45"/>
        </w:trPr>
        <w:tc>
          <w:tcPr>
            <w:tcW w:w="1526" w:type="dxa"/>
            <w:vMerge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E11303" w:rsidRPr="005066E7" w:rsidRDefault="00E11303" w:rsidP="00176205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del_ua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状态表项</w:t>
            </w:r>
          </w:p>
        </w:tc>
      </w:tr>
      <w:tr w:rsidR="00E11303" w:rsidRPr="005066E7" w:rsidTr="00C40234">
        <w:trPr>
          <w:trHeight w:val="45"/>
        </w:trPr>
        <w:tc>
          <w:tcPr>
            <w:tcW w:w="1526" w:type="dxa"/>
            <w:vMerge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382" w:type="dxa"/>
            <w:vAlign w:val="center"/>
          </w:tcPr>
          <w:p w:rsidR="00E11303" w:rsidRPr="005066E7" w:rsidRDefault="00E11303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add_ua_conn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614" w:type="dxa"/>
            <w:vAlign w:val="center"/>
          </w:tcPr>
          <w:p w:rsidR="00E11303" w:rsidRPr="005066E7" w:rsidRDefault="00E11303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状态表项</w:t>
            </w:r>
          </w:p>
        </w:tc>
      </w:tr>
      <w:tr w:rsidR="00362724" w:rsidRPr="005066E7" w:rsidTr="00C40234">
        <w:trPr>
          <w:trHeight w:val="45"/>
        </w:trPr>
        <w:tc>
          <w:tcPr>
            <w:tcW w:w="1526" w:type="dxa"/>
            <w:vAlign w:val="center"/>
          </w:tcPr>
          <w:p w:rsidR="00362724" w:rsidRPr="005066E7" w:rsidRDefault="00362724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proofErr w:type="spellStart"/>
            <w:r w:rsidRPr="005066E7">
              <w:rPr>
                <w:rFonts w:ascii="Times New Roman" w:hAnsi="Times New Roman" w:cs="Times New Roman"/>
                <w:color w:val="000000" w:themeColor="text1"/>
              </w:rPr>
              <w:t>filter.h</w:t>
            </w:r>
            <w:proofErr w:type="spellEnd"/>
          </w:p>
        </w:tc>
        <w:tc>
          <w:tcPr>
            <w:tcW w:w="4382" w:type="dxa"/>
            <w:vAlign w:val="center"/>
          </w:tcPr>
          <w:p w:rsidR="00362724" w:rsidRPr="005066E7" w:rsidRDefault="00362724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lookup_filter_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</w:p>
          <w:p w:rsidR="00362724" w:rsidRPr="005066E7" w:rsidRDefault="00362724" w:rsidP="008722B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ilter_tabl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lastRenderedPageBreak/>
              <w:t>sock_series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ockLis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uint16_t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bitmap_mask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</w:tc>
        <w:tc>
          <w:tcPr>
            <w:tcW w:w="2614" w:type="dxa"/>
            <w:vAlign w:val="center"/>
          </w:tcPr>
          <w:p w:rsidR="00362724" w:rsidRPr="005066E7" w:rsidRDefault="00362724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>过滤报文，获得对该流感兴趣的</w:t>
            </w:r>
            <w:r w:rsidRPr="005066E7">
              <w:rPr>
                <w:rFonts w:ascii="Times New Roman" w:hAnsi="Times New Roman" w:cs="Times New Roman"/>
              </w:rPr>
              <w:t>socks</w:t>
            </w:r>
            <w:r w:rsidRPr="005066E7">
              <w:rPr>
                <w:rFonts w:ascii="Times New Roman" w:hAnsi="Times New Roman" w:cs="Times New Roman"/>
              </w:rPr>
              <w:t>，以及</w:t>
            </w:r>
            <w:proofErr w:type="spellStart"/>
            <w:r w:rsidRPr="005066E7">
              <w:rPr>
                <w:rFonts w:ascii="Times New Roman" w:hAnsi="Times New Roman" w:cs="Times New Roman"/>
              </w:rPr>
              <w:lastRenderedPageBreak/>
              <w:t>bitmap_mask</w:t>
            </w:r>
            <w:proofErr w:type="spellEnd"/>
          </w:p>
        </w:tc>
      </w:tr>
    </w:tbl>
    <w:p w:rsidR="00F67AA6" w:rsidRPr="005066E7" w:rsidRDefault="00F67AA6" w:rsidP="00F67AA6">
      <w:pPr>
        <w:rPr>
          <w:rFonts w:ascii="Times New Roman" w:hAnsi="Times New Roman" w:cs="Times New Roman"/>
        </w:rPr>
      </w:pPr>
    </w:p>
    <w:p w:rsidR="00F67AA6" w:rsidRPr="005066E7" w:rsidRDefault="00F67AA6" w:rsidP="00F67AA6">
      <w:pPr>
        <w:rPr>
          <w:rFonts w:ascii="Times New Roman" w:hAnsi="Times New Roman" w:cs="Times New Roman"/>
        </w:rPr>
      </w:pPr>
    </w:p>
    <w:p w:rsidR="00F67AA6" w:rsidRPr="005066E7" w:rsidRDefault="00F67AA6" w:rsidP="00BA3A71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流管理模块整体实现伪代码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5328"/>
      </w:tblGrid>
      <w:tr w:rsidR="00F67AA6" w:rsidRPr="005066E7" w:rsidTr="00BF507F">
        <w:trPr>
          <w:jc w:val="center"/>
        </w:trPr>
        <w:tc>
          <w:tcPr>
            <w:tcW w:w="5328" w:type="dxa"/>
          </w:tcPr>
          <w:p w:rsidR="00F67AA6" w:rsidRPr="005066E7" w:rsidRDefault="00F67AA6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receive packet and metadata */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{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metadata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metadata</w:t>
            </w:r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} = 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recv_packet_from_fast_os</w:t>
            </w:r>
            <w:proofErr w:type="spellEnd"/>
            <w:r w:rsidRPr="005066E7">
              <w:rPr>
                <w:rFonts w:ascii="Times New Roman" w:hAnsi="Times New Roman" w:cs="Times New Roman"/>
              </w:rPr>
              <w:t>(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get 5_tuple info and </w:t>
            </w:r>
            <w:proofErr w:type="spellStart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of packet */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get_5_tuple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uint16_t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get_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metadata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meta</w:t>
            </w:r>
            <w:r w:rsidRPr="005066E7">
              <w:rPr>
                <w:rFonts w:ascii="Times New Roman" w:hAnsi="Times New Roman" w:cs="Times New Roman"/>
              </w:rPr>
              <w:t>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match with </w:t>
            </w:r>
            <w:proofErr w:type="spellStart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filter_condition</w:t>
            </w:r>
            <w:proofErr w:type="spellEnd"/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of every sock */</w:t>
            </w:r>
          </w:p>
          <w:p w:rsidR="00E71ED7" w:rsidRPr="005066E7" w:rsidRDefault="00F67AA6" w:rsidP="00E71ED7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lookup_filter_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filter_tabl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key</w:t>
            </w:r>
            <w:proofErr w:type="spellEnd"/>
            <w:r w:rsidR="00E71ED7" w:rsidRPr="005066E7">
              <w:rPr>
                <w:rFonts w:ascii="Times New Roman" w:hAnsi="Times New Roman" w:cs="Times New Roman"/>
                <w:i/>
              </w:rPr>
              <w:t xml:space="preserve"> </w:t>
            </w:r>
          </w:p>
          <w:p w:rsidR="00F67AA6" w:rsidRPr="005066E7" w:rsidRDefault="00E71ED7" w:rsidP="00E71ED7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ock_series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socks</w:t>
            </w:r>
            <w:r w:rsidRPr="005066E7">
              <w:rPr>
                <w:rFonts w:ascii="Times New Roman" w:hAnsi="Times New Roman" w:cs="Times New Roman"/>
              </w:rPr>
              <w:t>_</w:t>
            </w:r>
            <w:r w:rsidRPr="005066E7">
              <w:rPr>
                <w:rFonts w:ascii="Times New Roman" w:hAnsi="Times New Roman" w:cs="Times New Roman"/>
                <w:i/>
              </w:rPr>
              <w:t>heade,</w:t>
            </w:r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uint16_t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bm</w:t>
            </w:r>
            <w:proofErr w:type="spellEnd"/>
            <w:r w:rsidR="00F67AA6" w:rsidRPr="005066E7">
              <w:rPr>
                <w:rFonts w:ascii="Times New Roman" w:hAnsi="Times New Roman" w:cs="Times New Roman"/>
              </w:rPr>
              <w:t>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lookup and update flow state table */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if(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!= 0)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ad_flowState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 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uint16_t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0</w:t>
            </w:r>
            <w:r w:rsidRPr="005066E7">
              <w:rPr>
                <w:rFonts w:ascii="Times New Roman" w:hAnsi="Times New Roman" w:cs="Times New Roman"/>
              </w:rPr>
              <w:t>)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else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ad_flowState_entr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 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uint16_t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lowI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flow_key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key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i/>
              </w:rPr>
              <w:t>1</w:t>
            </w:r>
            <w:r w:rsidRPr="005066E7">
              <w:rPr>
                <w:rFonts w:ascii="Times New Roman" w:hAnsi="Times New Roman" w:cs="Times New Roman"/>
              </w:rPr>
              <w:t>)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>-&gt;</w:t>
            </w:r>
            <w:proofErr w:type="spellStart"/>
            <w:r w:rsidRPr="005066E7">
              <w:rPr>
                <w:rFonts w:ascii="Times New Roman" w:hAnsi="Times New Roman" w:cs="Times New Roman"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update_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pkt_info_t</w:t>
            </w:r>
            <w:proofErr w:type="spellEnd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pinfo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  <w:p w:rsidR="00F67AA6" w:rsidRPr="005066E7" w:rsidRDefault="00F67AA6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raise event */</w:t>
            </w:r>
          </w:p>
          <w:p w:rsidR="00F67AA6" w:rsidRPr="005066E7" w:rsidRDefault="00F67AA6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ast_raise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ock_series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F67AA6" w:rsidRPr="005066E7" w:rsidRDefault="00F67AA6" w:rsidP="00BF507F">
            <w:pPr>
              <w:jc w:val="left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socks</w:t>
            </w:r>
            <w:r w:rsidRPr="005066E7">
              <w:rPr>
                <w:rFonts w:ascii="Times New Roman" w:hAnsi="Times New Roman" w:cs="Times New Roman"/>
              </w:rPr>
              <w:t>_</w:t>
            </w:r>
            <w:r w:rsidRPr="005066E7">
              <w:rPr>
                <w:rFonts w:ascii="Times New Roman" w:hAnsi="Times New Roman" w:cs="Times New Roman"/>
                <w:i/>
              </w:rPr>
              <w:t>head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</w:tc>
      </w:tr>
    </w:tbl>
    <w:p w:rsidR="00CB3052" w:rsidRPr="005066E7" w:rsidRDefault="00CB3052" w:rsidP="00CB3052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CPU</w:t>
      </w:r>
      <w:r w:rsidRPr="005066E7">
        <w:rPr>
          <w:rFonts w:ascii="Times New Roman" w:hAnsi="Times New Roman" w:cs="Times New Roman"/>
        </w:rPr>
        <w:t>中的事件管理模块</w:t>
      </w:r>
    </w:p>
    <w:p w:rsidR="002539C0" w:rsidRPr="005066E7" w:rsidRDefault="002539C0" w:rsidP="00CB3052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本节主要介绍事件管理部件的整体框架（</w:t>
      </w:r>
      <w:r w:rsidR="001C38B0" w:rsidRPr="005066E7">
        <w:rPr>
          <w:rFonts w:ascii="Times New Roman" w:hAnsi="Times New Roman" w:cs="Times New Roman"/>
        </w:rPr>
        <w:t>3.</w:t>
      </w:r>
      <w:r w:rsidRPr="005066E7">
        <w:rPr>
          <w:rFonts w:ascii="Times New Roman" w:hAnsi="Times New Roman" w:cs="Times New Roman"/>
        </w:rPr>
        <w:t>3.1</w:t>
      </w:r>
      <w:r w:rsidRPr="005066E7">
        <w:rPr>
          <w:rFonts w:ascii="Times New Roman" w:hAnsi="Times New Roman" w:cs="Times New Roman"/>
        </w:rPr>
        <w:t>节），负责接收连接管理部件通告的基本事件类型（</w:t>
      </w:r>
      <w:r w:rsidRPr="005066E7">
        <w:rPr>
          <w:rFonts w:ascii="Times New Roman" w:hAnsi="Times New Roman" w:cs="Times New Roman"/>
        </w:rPr>
        <w:t>bitmap</w:t>
      </w:r>
      <w:r w:rsidRPr="005066E7">
        <w:rPr>
          <w:rFonts w:ascii="Times New Roman" w:hAnsi="Times New Roman" w:cs="Times New Roman"/>
        </w:rPr>
        <w:t>表示），并根据该信息查询</w:t>
      </w:r>
      <w:r w:rsidRPr="005066E7">
        <w:rPr>
          <w:rFonts w:ascii="Times New Roman" w:hAnsi="Times New Roman" w:cs="Times New Roman"/>
        </w:rPr>
        <w:t>event-handler</w:t>
      </w:r>
      <w:r w:rsidRPr="005066E7">
        <w:rPr>
          <w:rFonts w:ascii="Times New Roman" w:hAnsi="Times New Roman" w:cs="Times New Roman"/>
        </w:rPr>
        <w:t>树表（</w:t>
      </w:r>
      <w:r w:rsidR="001C38B0" w:rsidRPr="005066E7">
        <w:rPr>
          <w:rFonts w:ascii="Times New Roman" w:hAnsi="Times New Roman" w:cs="Times New Roman"/>
        </w:rPr>
        <w:t>3.</w:t>
      </w:r>
      <w:r w:rsidRPr="005066E7">
        <w:rPr>
          <w:rFonts w:ascii="Times New Roman" w:hAnsi="Times New Roman" w:cs="Times New Roman"/>
        </w:rPr>
        <w:t>3.2</w:t>
      </w:r>
      <w:r w:rsidRPr="005066E7">
        <w:rPr>
          <w:rFonts w:ascii="Times New Roman" w:hAnsi="Times New Roman" w:cs="Times New Roman"/>
        </w:rPr>
        <w:t>小节），生成自定义事件，调用</w:t>
      </w:r>
      <w:r w:rsidRPr="005066E7">
        <w:rPr>
          <w:rFonts w:ascii="Times New Roman" w:hAnsi="Times New Roman" w:cs="Times New Roman"/>
        </w:rPr>
        <w:t>callback</w:t>
      </w:r>
      <w:r w:rsidRPr="005066E7">
        <w:rPr>
          <w:rFonts w:ascii="Times New Roman" w:hAnsi="Times New Roman" w:cs="Times New Roman"/>
        </w:rPr>
        <w:t>函数。然后，介绍子模块的详细介绍（</w:t>
      </w:r>
      <w:r w:rsidR="001C38B0" w:rsidRPr="005066E7">
        <w:rPr>
          <w:rFonts w:ascii="Times New Roman" w:hAnsi="Times New Roman" w:cs="Times New Roman"/>
        </w:rPr>
        <w:t>3.</w:t>
      </w:r>
      <w:r w:rsidRPr="005066E7">
        <w:rPr>
          <w:rFonts w:ascii="Times New Roman" w:hAnsi="Times New Roman" w:cs="Times New Roman"/>
        </w:rPr>
        <w:t>3.3</w:t>
      </w:r>
      <w:r w:rsidRPr="005066E7">
        <w:rPr>
          <w:rFonts w:ascii="Times New Roman" w:hAnsi="Times New Roman" w:cs="Times New Roman"/>
        </w:rPr>
        <w:t>小节），并举例说明了自定义事件生成树的构建和工作过程（</w:t>
      </w:r>
      <w:r w:rsidRPr="005066E7">
        <w:rPr>
          <w:rFonts w:ascii="Times New Roman" w:hAnsi="Times New Roman" w:cs="Times New Roman"/>
        </w:rPr>
        <w:t>3.3.4</w:t>
      </w:r>
      <w:r w:rsidRPr="005066E7">
        <w:rPr>
          <w:rFonts w:ascii="Times New Roman" w:hAnsi="Times New Roman" w:cs="Times New Roman"/>
        </w:rPr>
        <w:t>）。最后，编写了实现事件管理部件的伪代码（</w:t>
      </w:r>
      <w:r w:rsidR="001C38B0" w:rsidRPr="005066E7">
        <w:rPr>
          <w:rFonts w:ascii="Times New Roman" w:hAnsi="Times New Roman" w:cs="Times New Roman"/>
        </w:rPr>
        <w:t>3.3.5</w:t>
      </w:r>
      <w:r w:rsidRPr="005066E7">
        <w:rPr>
          <w:rFonts w:ascii="Times New Roman" w:hAnsi="Times New Roman" w:cs="Times New Roman"/>
        </w:rPr>
        <w:t>小节）。</w:t>
      </w:r>
    </w:p>
    <w:p w:rsidR="00F47BB3" w:rsidRPr="005066E7" w:rsidRDefault="00F47BB3" w:rsidP="00CB3052">
      <w:pPr>
        <w:ind w:firstLine="375"/>
        <w:rPr>
          <w:rFonts w:ascii="Times New Roman" w:hAnsi="Times New Roman" w:cs="Times New Roman"/>
        </w:rPr>
      </w:pPr>
    </w:p>
    <w:p w:rsidR="003427DE" w:rsidRPr="005066E7" w:rsidRDefault="00837A39" w:rsidP="003427DE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事件管理部件</w:t>
      </w:r>
      <w:r w:rsidR="001A1779" w:rsidRPr="005066E7">
        <w:rPr>
          <w:rFonts w:ascii="Times New Roman" w:hAnsi="Times New Roman" w:cs="Times New Roman"/>
        </w:rPr>
        <w:t>整体设计</w:t>
      </w:r>
    </w:p>
    <w:p w:rsidR="00CB3052" w:rsidRPr="005066E7" w:rsidRDefault="004F0F25" w:rsidP="00CB3052">
      <w:pPr>
        <w:ind w:firstLine="37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事件管理部件</w:t>
      </w:r>
      <w:r w:rsidR="00CB3052" w:rsidRPr="005066E7">
        <w:rPr>
          <w:rFonts w:ascii="Times New Roman" w:hAnsi="Times New Roman" w:cs="Times New Roman"/>
        </w:rPr>
        <w:t>的设计如图</w:t>
      </w:r>
      <w:r w:rsidR="003D203B" w:rsidRPr="005066E7">
        <w:rPr>
          <w:rFonts w:ascii="Times New Roman" w:hAnsi="Times New Roman" w:cs="Times New Roman"/>
        </w:rPr>
        <w:t>10</w:t>
      </w:r>
      <w:r w:rsidR="00CB3052" w:rsidRPr="005066E7">
        <w:rPr>
          <w:rFonts w:ascii="Times New Roman" w:hAnsi="Times New Roman" w:cs="Times New Roman"/>
        </w:rPr>
        <w:t>所示，主要包含</w:t>
      </w:r>
      <w:r w:rsidR="00CB3052" w:rsidRPr="005066E7">
        <w:rPr>
          <w:rFonts w:ascii="Times New Roman" w:hAnsi="Times New Roman" w:cs="Times New Roman"/>
        </w:rPr>
        <w:t>4</w:t>
      </w:r>
      <w:r w:rsidR="00CB3052" w:rsidRPr="005066E7">
        <w:rPr>
          <w:rFonts w:ascii="Times New Roman" w:hAnsi="Times New Roman" w:cs="Times New Roman"/>
        </w:rPr>
        <w:t>部分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369"/>
        <w:gridCol w:w="5153"/>
      </w:tblGrid>
      <w:tr w:rsidR="00CB3052" w:rsidRPr="005066E7" w:rsidTr="00BF507F">
        <w:tc>
          <w:tcPr>
            <w:tcW w:w="3369" w:type="dxa"/>
            <w:vAlign w:val="center"/>
          </w:tcPr>
          <w:p w:rsidR="00CB3052" w:rsidRPr="005066E7" w:rsidRDefault="00CB3052" w:rsidP="00BF507F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模块名称</w:t>
            </w:r>
          </w:p>
        </w:tc>
        <w:tc>
          <w:tcPr>
            <w:tcW w:w="5153" w:type="dxa"/>
            <w:vAlign w:val="center"/>
          </w:tcPr>
          <w:p w:rsidR="00CB3052" w:rsidRPr="005066E7" w:rsidRDefault="00CB3052" w:rsidP="00BF507F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功能</w:t>
            </w:r>
          </w:p>
        </w:tc>
      </w:tr>
      <w:tr w:rsidR="00CB3052" w:rsidRPr="005066E7" w:rsidTr="00BF507F">
        <w:tc>
          <w:tcPr>
            <w:tcW w:w="3369" w:type="dxa"/>
            <w:vAlign w:val="center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UDE</w:t>
            </w:r>
            <w:r w:rsidR="00F909EF" w:rsidRPr="005066E7">
              <w:rPr>
                <w:rFonts w:ascii="Times New Roman" w:hAnsi="Times New Roman" w:cs="Times New Roman"/>
              </w:rPr>
              <w:t xml:space="preserve"> generator</w:t>
            </w:r>
          </w:p>
        </w:tc>
        <w:tc>
          <w:tcPr>
            <w:tcW w:w="5153" w:type="dxa"/>
            <w:vAlign w:val="center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根据基本事件类型生成用户自定义事件</w:t>
            </w:r>
          </w:p>
        </w:tc>
      </w:tr>
      <w:tr w:rsidR="00CB3052" w:rsidRPr="005066E7" w:rsidTr="00BF507F">
        <w:tc>
          <w:tcPr>
            <w:tcW w:w="3369" w:type="dxa"/>
            <w:vAlign w:val="center"/>
          </w:tcPr>
          <w:p w:rsidR="00CB3052" w:rsidRPr="005066E7" w:rsidRDefault="00F909E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>E</w:t>
            </w:r>
            <w:r w:rsidR="00CB3052" w:rsidRPr="005066E7">
              <w:rPr>
                <w:rFonts w:ascii="Times New Roman" w:hAnsi="Times New Roman" w:cs="Times New Roman"/>
              </w:rPr>
              <w:t>vent</w:t>
            </w:r>
            <w:r w:rsidRPr="005066E7">
              <w:rPr>
                <w:rFonts w:ascii="Times New Roman" w:hAnsi="Times New Roman" w:cs="Times New Roman"/>
              </w:rPr>
              <w:t xml:space="preserve"> Handler</w:t>
            </w:r>
          </w:p>
        </w:tc>
        <w:tc>
          <w:tcPr>
            <w:tcW w:w="5153" w:type="dxa"/>
            <w:vAlign w:val="center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根据事件类型执行相应动作（查询</w:t>
            </w:r>
            <w:r w:rsidRPr="005066E7">
              <w:rPr>
                <w:rFonts w:ascii="Times New Roman" w:hAnsi="Times New Roman" w:cs="Times New Roman"/>
              </w:rPr>
              <w:t>event-handler table</w:t>
            </w:r>
            <w:r w:rsidRPr="005066E7">
              <w:rPr>
                <w:rFonts w:ascii="Times New Roman" w:hAnsi="Times New Roman" w:cs="Times New Roman"/>
              </w:rPr>
              <w:t>）</w:t>
            </w:r>
          </w:p>
        </w:tc>
      </w:tr>
      <w:tr w:rsidR="00CB3052" w:rsidRPr="005066E7" w:rsidTr="00BF507F">
        <w:tc>
          <w:tcPr>
            <w:tcW w:w="3369" w:type="dxa"/>
            <w:vAlign w:val="center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Register</w:t>
            </w:r>
          </w:p>
        </w:tc>
        <w:tc>
          <w:tcPr>
            <w:tcW w:w="5153" w:type="dxa"/>
            <w:vAlign w:val="center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实现用户自定义事件、处理函数等注册功能，并配置</w:t>
            </w:r>
            <w:r w:rsidRPr="005066E7">
              <w:rPr>
                <w:rFonts w:ascii="Times New Roman" w:hAnsi="Times New Roman" w:cs="Times New Roman"/>
              </w:rPr>
              <w:t>Flow State Manager</w:t>
            </w:r>
            <w:r w:rsidRPr="005066E7">
              <w:rPr>
                <w:rFonts w:ascii="Times New Roman" w:hAnsi="Times New Roman" w:cs="Times New Roman"/>
              </w:rPr>
              <w:t>中的</w:t>
            </w:r>
            <w:r w:rsidRPr="005066E7">
              <w:rPr>
                <w:rFonts w:ascii="Times New Roman" w:hAnsi="Times New Roman" w:cs="Times New Roman"/>
              </w:rPr>
              <w:t>filter table</w:t>
            </w:r>
          </w:p>
        </w:tc>
      </w:tr>
    </w:tbl>
    <w:p w:rsidR="00CB3052" w:rsidRPr="005066E7" w:rsidRDefault="00CB3052" w:rsidP="00CB3052">
      <w:pPr>
        <w:rPr>
          <w:rFonts w:ascii="Times New Roman" w:hAnsi="Times New Roman" w:cs="Times New Roman"/>
        </w:rPr>
      </w:pPr>
    </w:p>
    <w:p w:rsidR="00CB3052" w:rsidRPr="005066E7" w:rsidRDefault="00CB3052" w:rsidP="00CB3052">
      <w:pPr>
        <w:rPr>
          <w:rFonts w:ascii="Times New Roman" w:hAnsi="Times New Roman" w:cs="Times New Roman"/>
        </w:rPr>
      </w:pPr>
    </w:p>
    <w:p w:rsidR="00CB3052" w:rsidRPr="005066E7" w:rsidRDefault="009C795C" w:rsidP="00CB3052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21186" w:dyaOrig="10087">
          <v:shape id="_x0000_i1034" type="#_x0000_t75" style="width:303pt;height:144.45pt" o:ole="">
            <v:imagedata r:id="rId27" o:title=""/>
          </v:shape>
          <o:OLEObject Type="Embed" ProgID="Visio.Drawing.11" ShapeID="_x0000_i1034" DrawAspect="Content" ObjectID="_1585564223" r:id="rId28"/>
        </w:object>
      </w:r>
    </w:p>
    <w:p w:rsidR="00CB3052" w:rsidRPr="005066E7" w:rsidRDefault="00CB3052" w:rsidP="00CB3052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 xml:space="preserve">5 </w:t>
      </w:r>
      <w:r w:rsidRPr="005066E7">
        <w:rPr>
          <w:rFonts w:ascii="Times New Roman" w:hAnsi="Times New Roman" w:cs="Times New Roman"/>
        </w:rPr>
        <w:t>事件管理模块设计</w:t>
      </w:r>
    </w:p>
    <w:p w:rsidR="00CB3052" w:rsidRPr="005066E7" w:rsidRDefault="00CB3052" w:rsidP="001A1779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主要数据结构</w:t>
      </w:r>
    </w:p>
    <w:p w:rsidR="00CB3052" w:rsidRPr="005066E7" w:rsidRDefault="00CB3052" w:rsidP="00CB3052">
      <w:pPr>
        <w:pStyle w:val="a5"/>
        <w:ind w:left="375" w:firstLineChars="0" w:firstLine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Event table</w:t>
      </w:r>
      <w:r w:rsidRPr="005066E7">
        <w:rPr>
          <w:rFonts w:ascii="Times New Roman" w:hAnsi="Times New Roman" w:cs="Times New Roman"/>
        </w:rPr>
        <w:t>数据结构如下，并采用树形结构维护</w:t>
      </w:r>
    </w:p>
    <w:tbl>
      <w:tblPr>
        <w:tblStyle w:val="a6"/>
        <w:tblW w:w="0" w:type="auto"/>
        <w:jc w:val="center"/>
        <w:tblInd w:w="-1831" w:type="dxa"/>
        <w:tblLook w:val="04A0" w:firstRow="1" w:lastRow="0" w:firstColumn="1" w:lastColumn="0" w:noHBand="0" w:noVBand="1"/>
      </w:tblPr>
      <w:tblGrid>
        <w:gridCol w:w="6456"/>
      </w:tblGrid>
      <w:tr w:rsidR="00CB3052" w:rsidRPr="005066E7" w:rsidTr="00BF507F">
        <w:trPr>
          <w:jc w:val="center"/>
        </w:trPr>
        <w:tc>
          <w:tcPr>
            <w:tcW w:w="6456" w:type="dxa"/>
          </w:tcPr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ypedef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arg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{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void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arg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siz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len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}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arg_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ypedef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_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{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        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/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过滤函数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callback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       </w:t>
            </w:r>
            <w:proofErr w:type="spellStart"/>
            <w:r w:rsidRPr="005066E7">
              <w:rPr>
                <w:rFonts w:ascii="Times New Roman" w:hAnsi="Times New Roman" w:cs="Times New Roman"/>
              </w:rPr>
              <w:t>cb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/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回调函数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         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/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事件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id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arg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arg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//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过滤函数变量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uint32_t is_in_raiseq:1;</w:t>
            </w:r>
            <w:r w:rsidRPr="005066E7">
              <w:rPr>
                <w:rFonts w:ascii="Times New Roman" w:hAnsi="Times New Roman" w:cs="Times New Roman"/>
              </w:rPr>
              <w:tab/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>TREE_NODE(_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link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/ link in the tree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  <w:t>TREE_NODE(_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vk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/ inverse link: used for invoking callbacks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}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#define _TREE_NODE(type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>)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{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pare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parent */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firs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first child */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las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/* last child */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young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* younger sibling */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qual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old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 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/* older sibling */ \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}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#define TREE_NODE(type) _TREE_NODE(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,)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ypedef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_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e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{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lastRenderedPageBreak/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ref_cn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  <w:t>uint64_t id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root;</w:t>
            </w:r>
          </w:p>
          <w:p w:rsidR="00CB3052" w:rsidRPr="005066E7" w:rsidRDefault="00CB3052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}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ee_t</w:t>
            </w:r>
            <w:proofErr w:type="spellEnd"/>
            <w:r w:rsidRPr="005066E7">
              <w:rPr>
                <w:rFonts w:ascii="Times New Roman" w:hAnsi="Times New Roman" w:cs="Times New Roman"/>
              </w:rPr>
              <w:t>;</w:t>
            </w:r>
          </w:p>
        </w:tc>
      </w:tr>
    </w:tbl>
    <w:p w:rsidR="00CB3052" w:rsidRPr="005066E7" w:rsidRDefault="00CB3052" w:rsidP="00CB3052">
      <w:pPr>
        <w:pStyle w:val="a5"/>
        <w:ind w:left="375" w:firstLineChars="0" w:firstLine="0"/>
        <w:rPr>
          <w:rFonts w:ascii="Times New Roman" w:hAnsi="Times New Roman" w:cs="Times New Roman"/>
        </w:rPr>
      </w:pPr>
    </w:p>
    <w:p w:rsidR="00CB3052" w:rsidRPr="005066E7" w:rsidRDefault="005D7996" w:rsidP="001A1779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子</w:t>
      </w:r>
      <w:r w:rsidR="003342B1" w:rsidRPr="005066E7">
        <w:rPr>
          <w:rFonts w:ascii="Times New Roman" w:hAnsi="Times New Roman" w:cs="Times New Roman"/>
        </w:rPr>
        <w:t>模块详细设计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</w:p>
    <w:p w:rsidR="00BF507F" w:rsidRPr="00AF22C3" w:rsidRDefault="00BF507F" w:rsidP="00AF22C3">
      <w:pPr>
        <w:numPr>
          <w:ilvl w:val="255"/>
          <w:numId w:val="0"/>
        </w:numPr>
        <w:rPr>
          <w:rFonts w:ascii="Times New Roman" w:hAnsi="Times New Roman" w:cs="Times New Roman"/>
          <w:b/>
        </w:rPr>
      </w:pPr>
      <w:r w:rsidRPr="00AF22C3">
        <w:rPr>
          <w:rFonts w:ascii="Times New Roman" w:hAnsi="Times New Roman" w:cs="Times New Roman"/>
          <w:b/>
        </w:rPr>
        <w:t>1</w:t>
      </w:r>
      <w:r w:rsidRPr="00AF22C3">
        <w:rPr>
          <w:rFonts w:ascii="Times New Roman" w:hAnsi="Times New Roman" w:cs="Times New Roman"/>
          <w:b/>
        </w:rPr>
        <w:t>）</w:t>
      </w:r>
      <w:r w:rsidRPr="00AF22C3">
        <w:rPr>
          <w:rFonts w:ascii="Times New Roman" w:hAnsi="Times New Roman" w:cs="Times New Roman"/>
          <w:b/>
        </w:rPr>
        <w:t>Register:</w:t>
      </w:r>
    </w:p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Register</w:t>
      </w:r>
      <w:r w:rsidRPr="005066E7">
        <w:rPr>
          <w:rFonts w:ascii="Times New Roman" w:hAnsi="Times New Roman" w:cs="Times New Roman"/>
        </w:rPr>
        <w:t>模块提供自定义事件接口函数和事件处理接口函数，以便用户自定义事件和事件回调函数，同时，它提供过滤功能函数接口，用于进行流状态管理模块的规则配置。对内提供操作事件树的功能函数，如树节点的添加、查询、修改和删除，用于根据用户的定义来生成事件树，以便</w:t>
      </w:r>
      <w:r w:rsidRPr="005066E7">
        <w:rPr>
          <w:rFonts w:ascii="Times New Roman" w:hAnsi="Times New Roman" w:cs="Times New Roman"/>
        </w:rPr>
        <w:t>UDE generator</w:t>
      </w:r>
      <w:r w:rsidRPr="005066E7">
        <w:rPr>
          <w:rFonts w:ascii="Times New Roman" w:hAnsi="Times New Roman" w:cs="Times New Roman"/>
        </w:rPr>
        <w:t>模块和</w:t>
      </w:r>
      <w:r w:rsidRPr="005066E7">
        <w:rPr>
          <w:rFonts w:ascii="Times New Roman" w:hAnsi="Times New Roman" w:cs="Times New Roman"/>
        </w:rPr>
        <w:t>Event handler</w:t>
      </w:r>
      <w:r w:rsidRPr="005066E7">
        <w:rPr>
          <w:rFonts w:ascii="Times New Roman" w:hAnsi="Times New Roman" w:cs="Times New Roman"/>
        </w:rPr>
        <w:t>模块根据事件树来工作。</w:t>
      </w:r>
    </w:p>
    <w:p w:rsidR="00BF507F" w:rsidRPr="005066E7" w:rsidRDefault="00BF507F" w:rsidP="00BF507F">
      <w:pPr>
        <w:pStyle w:val="a5"/>
        <w:numPr>
          <w:ilvl w:val="0"/>
          <w:numId w:val="35"/>
        </w:numPr>
        <w:ind w:firstLineChars="0" w:firstLine="0"/>
        <w:rPr>
          <w:rFonts w:ascii="Times New Roman" w:hAnsi="Times New Roman" w:cs="Times New Roman"/>
          <w:b/>
        </w:rPr>
      </w:pPr>
      <w:r w:rsidRPr="005066E7">
        <w:rPr>
          <w:rFonts w:ascii="Times New Roman" w:hAnsi="Times New Roman" w:cs="Times New Roman"/>
          <w:b/>
        </w:rPr>
        <w:t>UDE generator:</w:t>
      </w:r>
    </w:p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当接收到一个基本事件后，查询该基本事件所对应的事件树，按照树结构，根据过滤函数产生新事件，并根据事件处理函数处理该新事件。在自定义事件产生的过程中，若某个节点的事件根据过滤函数并不能产生，则不再遍历该节点的子节点。</w:t>
      </w:r>
    </w:p>
    <w:p w:rsidR="00BF507F" w:rsidRPr="005066E7" w:rsidRDefault="00BF507F" w:rsidP="00BF507F">
      <w:pPr>
        <w:pStyle w:val="a5"/>
        <w:numPr>
          <w:ilvl w:val="0"/>
          <w:numId w:val="35"/>
        </w:numPr>
        <w:ind w:firstLineChars="0" w:firstLine="0"/>
        <w:rPr>
          <w:rFonts w:ascii="Times New Roman" w:hAnsi="Times New Roman" w:cs="Times New Roman"/>
          <w:b/>
        </w:rPr>
      </w:pPr>
      <w:r w:rsidRPr="005066E7">
        <w:rPr>
          <w:rFonts w:ascii="Times New Roman" w:hAnsi="Times New Roman" w:cs="Times New Roman"/>
          <w:b/>
        </w:rPr>
        <w:t>Event handler:</w:t>
      </w:r>
    </w:p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当一个事件发生后，查找该事件对应的事件处理回调函数，然后调用该回</w:t>
      </w:r>
      <w:proofErr w:type="gramStart"/>
      <w:r w:rsidRPr="005066E7">
        <w:rPr>
          <w:rFonts w:ascii="Times New Roman" w:hAnsi="Times New Roman" w:cs="Times New Roman"/>
        </w:rPr>
        <w:t>调函数</w:t>
      </w:r>
      <w:proofErr w:type="gramEnd"/>
      <w:r w:rsidRPr="005066E7">
        <w:rPr>
          <w:rFonts w:ascii="Times New Roman" w:hAnsi="Times New Roman" w:cs="Times New Roman"/>
        </w:rPr>
        <w:t>执行。</w:t>
      </w:r>
    </w:p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</w:p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模块主要包含以下处理函数：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1242"/>
        <w:gridCol w:w="4253"/>
        <w:gridCol w:w="3027"/>
      </w:tblGrid>
      <w:tr w:rsidR="00BF507F" w:rsidRPr="005066E7" w:rsidTr="00BF507F">
        <w:tc>
          <w:tcPr>
            <w:tcW w:w="1242" w:type="dxa"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头文件</w:t>
            </w: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函数名称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功能</w:t>
            </w:r>
          </w:p>
        </w:tc>
      </w:tr>
      <w:tr w:rsidR="00BF507F" w:rsidRPr="005066E7" w:rsidTr="00BF507F">
        <w:tc>
          <w:tcPr>
            <w:tcW w:w="1242" w:type="dxa"/>
            <w:vMerge w:val="restart"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event_filter.h</w:t>
            </w:r>
            <w:proofErr w:type="spellEnd"/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et_event_filt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bit_mask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绑定事件过滤</w:t>
            </w:r>
            <w:r w:rsidRPr="005066E7">
              <w:rPr>
                <w:rFonts w:ascii="Times New Roman" w:hAnsi="Times New Roman" w:cs="Times New Roman"/>
              </w:rPr>
              <w:t>bitmap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get_event_filt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获取事件过滤</w:t>
            </w:r>
            <w:r w:rsidRPr="005066E7">
              <w:rPr>
                <w:rFonts w:ascii="Times New Roman" w:hAnsi="Times New Roman" w:cs="Times New Roman"/>
              </w:rPr>
              <w:t>bitmap</w:t>
            </w:r>
          </w:p>
        </w:tc>
      </w:tr>
      <w:tr w:rsidR="00BF507F" w:rsidRPr="005066E7" w:rsidTr="00BF507F">
        <w:tc>
          <w:tcPr>
            <w:tcW w:w="1242" w:type="dxa"/>
            <w:vMerge w:val="restart"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event.h</w:t>
            </w:r>
            <w:proofErr w:type="spellEnd"/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gen_user_defined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truc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arg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</w:t>
            </w:r>
            <w:proofErr w:type="spellStart"/>
            <w:r w:rsidRPr="005066E7">
              <w:rPr>
                <w:rFonts w:ascii="Times New Roman" w:hAnsi="Times New Roman" w:cs="Times New Roman"/>
              </w:rPr>
              <w:t>arg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生成自定义事件</w:t>
            </w:r>
          </w:p>
        </w:tc>
      </w:tr>
      <w:tr w:rsidR="00BF507F" w:rsidRPr="005066E7" w:rsidTr="00BF507F">
        <w:trPr>
          <w:trHeight w:val="379"/>
        </w:trPr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ilter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nd_filter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查询过滤函数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callback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nd_handler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获取处理函数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set_user_defined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ilter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next_ev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设置自定义函数</w:t>
            </w:r>
          </w:p>
        </w:tc>
      </w:tr>
      <w:tr w:rsidR="00BF507F" w:rsidRPr="005066E7" w:rsidTr="00BF507F">
        <w:tc>
          <w:tcPr>
            <w:tcW w:w="1242" w:type="dxa"/>
            <w:vMerge w:val="restart"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ree.h</w:t>
            </w:r>
            <w:proofErr w:type="spellEnd"/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new</w:t>
            </w:r>
            <w:proofErr w:type="spellEnd"/>
            <w:r w:rsidRPr="005066E7">
              <w:rPr>
                <w:rFonts w:ascii="Times New Roman" w:hAnsi="Times New Roman" w:cs="Times New Roman"/>
              </w:rPr>
              <w:t>(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生成树节点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void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del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node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一个树节点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void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del_recursiv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node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删除树节点以及它的子节点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void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add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node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添加一个树节点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 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search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tree_nod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*root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根据事件</w:t>
            </w:r>
            <w:r w:rsidRPr="005066E7">
              <w:rPr>
                <w:rFonts w:ascii="Times New Roman" w:hAnsi="Times New Roman" w:cs="Times New Roman"/>
              </w:rPr>
              <w:t>ID</w:t>
            </w:r>
            <w:r w:rsidRPr="005066E7">
              <w:rPr>
                <w:rFonts w:ascii="Times New Roman" w:hAnsi="Times New Roman" w:cs="Times New Roman"/>
              </w:rPr>
              <w:t>查询树节点</w:t>
            </w:r>
          </w:p>
        </w:tc>
      </w:tr>
      <w:tr w:rsidR="00BF507F" w:rsidRPr="005066E7" w:rsidTr="00BF507F">
        <w:tc>
          <w:tcPr>
            <w:tcW w:w="1242" w:type="dxa"/>
            <w:vMerge w:val="restart"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sock.h</w:t>
            </w:r>
            <w:proofErr w:type="spellEnd"/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socke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domain, 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type)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创建一个</w:t>
            </w:r>
            <w:r w:rsidRPr="005066E7">
              <w:rPr>
                <w:rFonts w:ascii="Times New Roman" w:hAnsi="Times New Roman" w:cs="Times New Roman"/>
              </w:rPr>
              <w:t>sock</w:t>
            </w:r>
          </w:p>
        </w:tc>
      </w:tr>
      <w:tr w:rsidR="00BF507F" w:rsidRPr="005066E7" w:rsidTr="00BF507F">
        <w:tc>
          <w:tcPr>
            <w:tcW w:w="1242" w:type="dxa"/>
            <w:vMerge/>
            <w:vAlign w:val="center"/>
          </w:tcPr>
          <w:p w:rsidR="00BF507F" w:rsidRPr="005066E7" w:rsidRDefault="00BF507F" w:rsidP="00BF507F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253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</w:rPr>
              <w:t>mtcp_clos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i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sock); </w:t>
            </w:r>
          </w:p>
        </w:tc>
        <w:tc>
          <w:tcPr>
            <w:tcW w:w="3027" w:type="dxa"/>
            <w:vAlign w:val="center"/>
          </w:tcPr>
          <w:p w:rsidR="00BF507F" w:rsidRPr="005066E7" w:rsidRDefault="00BF507F" w:rsidP="00BF507F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关闭一个</w:t>
            </w:r>
            <w:r w:rsidRPr="005066E7">
              <w:rPr>
                <w:rFonts w:ascii="Times New Roman" w:hAnsi="Times New Roman" w:cs="Times New Roman"/>
              </w:rPr>
              <w:t>sock</w:t>
            </w:r>
          </w:p>
        </w:tc>
      </w:tr>
    </w:tbl>
    <w:p w:rsidR="00BF507F" w:rsidRPr="005066E7" w:rsidRDefault="00BF507F" w:rsidP="00BF507F">
      <w:pPr>
        <w:pStyle w:val="a5"/>
        <w:rPr>
          <w:rFonts w:ascii="Times New Roman" w:hAnsi="Times New Roman" w:cs="Times New Roman"/>
        </w:rPr>
      </w:pPr>
    </w:p>
    <w:p w:rsidR="00CB3052" w:rsidRPr="005066E7" w:rsidRDefault="00CB3052" w:rsidP="001A1779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事件管理工作实例</w:t>
      </w:r>
    </w:p>
    <w:p w:rsidR="00CB3052" w:rsidRPr="005066E7" w:rsidRDefault="00CB3052" w:rsidP="00CB3052">
      <w:pPr>
        <w:pStyle w:val="a5"/>
        <w:numPr>
          <w:ilvl w:val="0"/>
          <w:numId w:val="34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用户自定义事件（</w:t>
      </w:r>
      <w:proofErr w:type="spellStart"/>
      <w:r w:rsidRPr="005066E7">
        <w:rPr>
          <w:rFonts w:ascii="Times New Roman" w:hAnsi="Times New Roman" w:cs="Times New Roman"/>
        </w:rPr>
        <w:t>user_defined_event</w:t>
      </w:r>
      <w:proofErr w:type="spellEnd"/>
      <w:r w:rsidRPr="005066E7">
        <w:rPr>
          <w:rFonts w:ascii="Times New Roman" w:hAnsi="Times New Roman" w:cs="Times New Roman"/>
        </w:rPr>
        <w:t>）模块</w:t>
      </w:r>
    </w:p>
    <w:p w:rsidR="00CB3052" w:rsidRPr="005066E7" w:rsidRDefault="00CB3052" w:rsidP="00CB3052">
      <w:pPr>
        <w:pStyle w:val="a5"/>
        <w:ind w:leftChars="200" w:left="420" w:firstLineChars="0" w:firstLine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假设基本事件为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和</w:t>
      </w:r>
      <w:r w:rsidRPr="005066E7">
        <w:rPr>
          <w:rFonts w:ascii="Times New Roman" w:hAnsi="Times New Roman" w:cs="Times New Roman"/>
        </w:rPr>
        <w:t>e2,</w:t>
      </w:r>
      <w:r w:rsidRPr="005066E7">
        <w:rPr>
          <w:rFonts w:ascii="Times New Roman" w:hAnsi="Times New Roman" w:cs="Times New Roman"/>
        </w:rPr>
        <w:t>用户调用自定义事件生成函数，分别为：</w:t>
      </w:r>
    </w:p>
    <w:p w:rsidR="00CB3052" w:rsidRPr="005066E7" w:rsidRDefault="00CB3052" w:rsidP="00CB3052">
      <w:pPr>
        <w:pStyle w:val="a5"/>
        <w:ind w:firstLineChars="400" w:firstLine="84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define_</w:t>
      </w:r>
      <w:proofErr w:type="gramStart"/>
      <w:r w:rsidRPr="005066E7">
        <w:rPr>
          <w:rFonts w:ascii="Times New Roman" w:hAnsi="Times New Roman" w:cs="Times New Roman"/>
        </w:rPr>
        <w:t>event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1, f1, arg1);</w:t>
      </w:r>
    </w:p>
    <w:p w:rsidR="00CB3052" w:rsidRPr="005066E7" w:rsidRDefault="00CB3052" w:rsidP="00CB3052">
      <w:pPr>
        <w:pStyle w:val="a5"/>
        <w:ind w:firstLineChars="400" w:firstLine="84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define_</w:t>
      </w:r>
      <w:proofErr w:type="gramStart"/>
      <w:r w:rsidRPr="005066E7">
        <w:rPr>
          <w:rFonts w:ascii="Times New Roman" w:hAnsi="Times New Roman" w:cs="Times New Roman"/>
        </w:rPr>
        <w:t>event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1, f2, arg2);</w:t>
      </w:r>
    </w:p>
    <w:p w:rsidR="00CB3052" w:rsidRPr="005066E7" w:rsidRDefault="00CB3052" w:rsidP="00CB3052">
      <w:pPr>
        <w:pStyle w:val="a5"/>
        <w:ind w:firstLineChars="400" w:firstLine="84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lastRenderedPageBreak/>
        <w:t>fast_define_</w:t>
      </w:r>
      <w:proofErr w:type="gramStart"/>
      <w:r w:rsidRPr="005066E7">
        <w:rPr>
          <w:rFonts w:ascii="Times New Roman" w:hAnsi="Times New Roman" w:cs="Times New Roman"/>
        </w:rPr>
        <w:t>event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 xml:space="preserve">e2, f3, arg3); </w:t>
      </w:r>
    </w:p>
    <w:p w:rsidR="00CB3052" w:rsidRPr="005066E7" w:rsidRDefault="00CB3052" w:rsidP="00CB3052">
      <w:pPr>
        <w:pStyle w:val="a5"/>
        <w:ind w:firstLineChars="400" w:firstLine="840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define_</w:t>
      </w:r>
      <w:proofErr w:type="gramStart"/>
      <w:r w:rsidRPr="005066E7">
        <w:rPr>
          <w:rFonts w:ascii="Times New Roman" w:hAnsi="Times New Roman" w:cs="Times New Roman"/>
        </w:rPr>
        <w:t>event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3, f4, arg4);</w:t>
      </w:r>
    </w:p>
    <w:p w:rsidR="00CB3052" w:rsidRPr="005066E7" w:rsidRDefault="00CB3052" w:rsidP="00CB3052">
      <w:pPr>
        <w:pStyle w:val="a5"/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执行后，事件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根据过滤函数</w:t>
      </w:r>
      <w:r w:rsidRPr="005066E7">
        <w:rPr>
          <w:rFonts w:ascii="Times New Roman" w:hAnsi="Times New Roman" w:cs="Times New Roman"/>
        </w:rPr>
        <w:t>f1</w:t>
      </w:r>
      <w:r w:rsidRPr="005066E7">
        <w:rPr>
          <w:rFonts w:ascii="Times New Roman" w:hAnsi="Times New Roman" w:cs="Times New Roman"/>
        </w:rPr>
        <w:t>生成事件自定义事件</w:t>
      </w:r>
      <w:r w:rsidRPr="005066E7">
        <w:rPr>
          <w:rFonts w:ascii="Times New Roman" w:hAnsi="Times New Roman" w:cs="Times New Roman"/>
        </w:rPr>
        <w:t>e3</w:t>
      </w:r>
      <w:r w:rsidRPr="005066E7">
        <w:rPr>
          <w:rFonts w:ascii="Times New Roman" w:hAnsi="Times New Roman" w:cs="Times New Roman"/>
        </w:rPr>
        <w:t>，同样的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通过</w:t>
      </w:r>
      <w:r w:rsidRPr="005066E7">
        <w:rPr>
          <w:rFonts w:ascii="Times New Roman" w:hAnsi="Times New Roman" w:cs="Times New Roman"/>
        </w:rPr>
        <w:t>f2</w:t>
      </w:r>
      <w:r w:rsidRPr="005066E7">
        <w:rPr>
          <w:rFonts w:ascii="Times New Roman" w:hAnsi="Times New Roman" w:cs="Times New Roman"/>
        </w:rPr>
        <w:t>生成事件</w:t>
      </w:r>
      <w:r w:rsidRPr="005066E7">
        <w:rPr>
          <w:rFonts w:ascii="Times New Roman" w:hAnsi="Times New Roman" w:cs="Times New Roman"/>
        </w:rPr>
        <w:t>e4</w:t>
      </w:r>
      <w:r w:rsidRPr="005066E7">
        <w:rPr>
          <w:rFonts w:ascii="Times New Roman" w:hAnsi="Times New Roman" w:cs="Times New Roman"/>
        </w:rPr>
        <w:t>，</w:t>
      </w:r>
      <w:r w:rsidRPr="005066E7">
        <w:rPr>
          <w:rFonts w:ascii="Times New Roman" w:hAnsi="Times New Roman" w:cs="Times New Roman"/>
        </w:rPr>
        <w:t>e2</w:t>
      </w:r>
      <w:r w:rsidRPr="005066E7">
        <w:rPr>
          <w:rFonts w:ascii="Times New Roman" w:hAnsi="Times New Roman" w:cs="Times New Roman"/>
        </w:rPr>
        <w:t>通过</w:t>
      </w:r>
      <w:r w:rsidRPr="005066E7">
        <w:rPr>
          <w:rFonts w:ascii="Times New Roman" w:hAnsi="Times New Roman" w:cs="Times New Roman"/>
        </w:rPr>
        <w:t>f3</w:t>
      </w:r>
      <w:r w:rsidRPr="005066E7">
        <w:rPr>
          <w:rFonts w:ascii="Times New Roman" w:hAnsi="Times New Roman" w:cs="Times New Roman"/>
        </w:rPr>
        <w:t>生成</w:t>
      </w:r>
      <w:r w:rsidRPr="005066E7">
        <w:rPr>
          <w:rFonts w:ascii="Times New Roman" w:hAnsi="Times New Roman" w:cs="Times New Roman"/>
        </w:rPr>
        <w:t>e5, e3</w:t>
      </w:r>
      <w:r w:rsidRPr="005066E7">
        <w:rPr>
          <w:rFonts w:ascii="Times New Roman" w:hAnsi="Times New Roman" w:cs="Times New Roman"/>
        </w:rPr>
        <w:t>通过</w:t>
      </w:r>
      <w:r w:rsidRPr="005066E7">
        <w:rPr>
          <w:rFonts w:ascii="Times New Roman" w:hAnsi="Times New Roman" w:cs="Times New Roman"/>
        </w:rPr>
        <w:t>f4</w:t>
      </w:r>
      <w:r w:rsidRPr="005066E7">
        <w:rPr>
          <w:rFonts w:ascii="Times New Roman" w:hAnsi="Times New Roman" w:cs="Times New Roman"/>
        </w:rPr>
        <w:t>生成</w:t>
      </w:r>
      <w:r w:rsidRPr="005066E7">
        <w:rPr>
          <w:rFonts w:ascii="Times New Roman" w:hAnsi="Times New Roman" w:cs="Times New Roman"/>
        </w:rPr>
        <w:t>e7</w:t>
      </w:r>
      <w:r w:rsidRPr="005066E7">
        <w:rPr>
          <w:rFonts w:ascii="Times New Roman" w:hAnsi="Times New Roman" w:cs="Times New Roman"/>
        </w:rPr>
        <w:t>。生成的这些自定义事件会加入到事件生成树当中。</w:t>
      </w:r>
    </w:p>
    <w:p w:rsidR="00CB3052" w:rsidRPr="005066E7" w:rsidRDefault="00CB3052" w:rsidP="00CB3052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5405" w:dyaOrig="2144">
          <v:shape id="_x0000_i1035" type="#_x0000_t75" alt="" style="width:270.35pt;height:106.9pt" o:ole="">
            <v:imagedata r:id="rId29" o:title=""/>
            <o:lock v:ext="edit" aspectratio="f"/>
          </v:shape>
          <o:OLEObject Type="Embed" ProgID="Visio.Drawing.11" ShapeID="_x0000_i1035" DrawAspect="Content" ObjectID="_1585564224" r:id="rId30"/>
        </w:object>
      </w:r>
    </w:p>
    <w:p w:rsidR="00CB3052" w:rsidRPr="005066E7" w:rsidRDefault="00CB3052" w:rsidP="00CB3052">
      <w:pPr>
        <w:pStyle w:val="a5"/>
        <w:ind w:firstLineChars="0"/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 xml:space="preserve">6 </w:t>
      </w:r>
      <w:r w:rsidRPr="005066E7">
        <w:rPr>
          <w:rFonts w:ascii="Times New Roman" w:hAnsi="Times New Roman" w:cs="Times New Roman"/>
        </w:rPr>
        <w:t>事件生成树结构（一）</w:t>
      </w:r>
    </w:p>
    <w:p w:rsidR="00CB3052" w:rsidRPr="005066E7" w:rsidRDefault="00CB3052" w:rsidP="00CB3052">
      <w:pPr>
        <w:pStyle w:val="a5"/>
        <w:ind w:firstLineChars="400" w:firstLine="840"/>
        <w:rPr>
          <w:rFonts w:ascii="Times New Roman" w:hAnsi="Times New Roman" w:cs="Times New Roman"/>
        </w:rPr>
      </w:pPr>
    </w:p>
    <w:p w:rsidR="00CB3052" w:rsidRPr="005066E7" w:rsidRDefault="00CB3052" w:rsidP="00CB3052">
      <w:pPr>
        <w:pStyle w:val="a5"/>
        <w:ind w:firstLineChars="0" w:firstLine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2</w:t>
      </w:r>
      <w:r w:rsidRPr="005066E7">
        <w:rPr>
          <w:rFonts w:ascii="Times New Roman" w:hAnsi="Times New Roman" w:cs="Times New Roman"/>
        </w:rPr>
        <w:t>）事件处理（</w:t>
      </w:r>
      <w:proofErr w:type="spellStart"/>
      <w:r w:rsidRPr="005066E7">
        <w:rPr>
          <w:rFonts w:ascii="Times New Roman" w:hAnsi="Times New Roman" w:cs="Times New Roman"/>
        </w:rPr>
        <w:t>event_handle</w:t>
      </w:r>
      <w:proofErr w:type="spellEnd"/>
      <w:r w:rsidRPr="005066E7">
        <w:rPr>
          <w:rFonts w:ascii="Times New Roman" w:hAnsi="Times New Roman" w:cs="Times New Roman"/>
        </w:rPr>
        <w:t>）模块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调用</w:t>
      </w:r>
      <w:proofErr w:type="gramStart"/>
      <w:r w:rsidRPr="005066E7">
        <w:rPr>
          <w:rFonts w:ascii="Times New Roman" w:hAnsi="Times New Roman" w:cs="Times New Roman"/>
        </w:rPr>
        <w:t>注册回调函</w:t>
      </w:r>
      <w:proofErr w:type="gramEnd"/>
      <w:r w:rsidRPr="005066E7">
        <w:rPr>
          <w:rFonts w:ascii="Times New Roman" w:hAnsi="Times New Roman" w:cs="Times New Roman"/>
        </w:rPr>
        <w:t>数对所关心的事件实现处理函数，这些处理函数主要用来实现用户的应用逻辑。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如用户关心（</w:t>
      </w:r>
      <w:r w:rsidRPr="005066E7">
        <w:rPr>
          <w:rFonts w:ascii="Times New Roman" w:hAnsi="Times New Roman" w:cs="Times New Roman"/>
        </w:rPr>
        <w:t>1</w:t>
      </w:r>
      <w:r w:rsidRPr="005066E7">
        <w:rPr>
          <w:rFonts w:ascii="Times New Roman" w:hAnsi="Times New Roman" w:cs="Times New Roman"/>
        </w:rPr>
        <w:t>）中的</w:t>
      </w:r>
      <w:r w:rsidRPr="005066E7">
        <w:rPr>
          <w:rFonts w:ascii="Times New Roman" w:hAnsi="Times New Roman" w:cs="Times New Roman"/>
        </w:rPr>
        <w:t>e3</w:t>
      </w:r>
      <w:r w:rsidRPr="005066E7">
        <w:rPr>
          <w:rFonts w:ascii="Times New Roman" w:hAnsi="Times New Roman" w:cs="Times New Roman"/>
        </w:rPr>
        <w:t>、</w:t>
      </w:r>
      <w:r w:rsidRPr="005066E7">
        <w:rPr>
          <w:rFonts w:ascii="Times New Roman" w:hAnsi="Times New Roman" w:cs="Times New Roman"/>
        </w:rPr>
        <w:t>e4</w:t>
      </w:r>
      <w:r w:rsidRPr="005066E7">
        <w:rPr>
          <w:rFonts w:ascii="Times New Roman" w:hAnsi="Times New Roman" w:cs="Times New Roman"/>
        </w:rPr>
        <w:t>、</w:t>
      </w:r>
      <w:r w:rsidRPr="005066E7">
        <w:rPr>
          <w:rFonts w:ascii="Times New Roman" w:hAnsi="Times New Roman" w:cs="Times New Roman"/>
        </w:rPr>
        <w:t>e5</w:t>
      </w:r>
      <w:r w:rsidRPr="005066E7">
        <w:rPr>
          <w:rFonts w:ascii="Times New Roman" w:hAnsi="Times New Roman" w:cs="Times New Roman"/>
        </w:rPr>
        <w:t>、</w:t>
      </w:r>
      <w:r w:rsidRPr="005066E7">
        <w:rPr>
          <w:rFonts w:ascii="Times New Roman" w:hAnsi="Times New Roman" w:cs="Times New Roman"/>
        </w:rPr>
        <w:t>e6</w:t>
      </w:r>
      <w:r w:rsidRPr="005066E7">
        <w:rPr>
          <w:rFonts w:ascii="Times New Roman" w:hAnsi="Times New Roman" w:cs="Times New Roman"/>
        </w:rPr>
        <w:t>和</w:t>
      </w:r>
      <w:r w:rsidRPr="005066E7">
        <w:rPr>
          <w:rFonts w:ascii="Times New Roman" w:hAnsi="Times New Roman" w:cs="Times New Roman"/>
        </w:rPr>
        <w:t>e7</w:t>
      </w:r>
      <w:r w:rsidRPr="005066E7">
        <w:rPr>
          <w:rFonts w:ascii="Times New Roman" w:hAnsi="Times New Roman" w:cs="Times New Roman"/>
        </w:rPr>
        <w:t>，那么就要分别定义这四个事件的处理函数，具体实现如下：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register_</w:t>
      </w:r>
      <w:proofErr w:type="gramStart"/>
      <w:r w:rsidRPr="005066E7">
        <w:rPr>
          <w:rFonts w:ascii="Times New Roman" w:hAnsi="Times New Roman" w:cs="Times New Roman"/>
        </w:rPr>
        <w:t>callback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3, cb3);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register_</w:t>
      </w:r>
      <w:proofErr w:type="gramStart"/>
      <w:r w:rsidRPr="005066E7">
        <w:rPr>
          <w:rFonts w:ascii="Times New Roman" w:hAnsi="Times New Roman" w:cs="Times New Roman"/>
        </w:rPr>
        <w:t>callback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4, cb4);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register_</w:t>
      </w:r>
      <w:proofErr w:type="gramStart"/>
      <w:r w:rsidRPr="005066E7">
        <w:rPr>
          <w:rFonts w:ascii="Times New Roman" w:hAnsi="Times New Roman" w:cs="Times New Roman"/>
        </w:rPr>
        <w:t>callback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5, cb5);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register_</w:t>
      </w:r>
      <w:proofErr w:type="gramStart"/>
      <w:r w:rsidRPr="005066E7">
        <w:rPr>
          <w:rFonts w:ascii="Times New Roman" w:hAnsi="Times New Roman" w:cs="Times New Roman"/>
        </w:rPr>
        <w:t>callback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 xml:space="preserve">e6, cb6); 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proofErr w:type="spellStart"/>
      <w:r w:rsidRPr="005066E7">
        <w:rPr>
          <w:rFonts w:ascii="Times New Roman" w:hAnsi="Times New Roman" w:cs="Times New Roman"/>
        </w:rPr>
        <w:t>fast_register_</w:t>
      </w:r>
      <w:proofErr w:type="gramStart"/>
      <w:r w:rsidRPr="005066E7">
        <w:rPr>
          <w:rFonts w:ascii="Times New Roman" w:hAnsi="Times New Roman" w:cs="Times New Roman"/>
        </w:rPr>
        <w:t>callback</w:t>
      </w:r>
      <w:proofErr w:type="spellEnd"/>
      <w:r w:rsidRPr="005066E7">
        <w:rPr>
          <w:rFonts w:ascii="Times New Roman" w:hAnsi="Times New Roman" w:cs="Times New Roman"/>
        </w:rPr>
        <w:t>(</w:t>
      </w:r>
      <w:proofErr w:type="gramEnd"/>
      <w:r w:rsidRPr="005066E7">
        <w:rPr>
          <w:rFonts w:ascii="Times New Roman" w:hAnsi="Times New Roman" w:cs="Times New Roman"/>
        </w:rPr>
        <w:t>e7, cb7);</w:t>
      </w:r>
    </w:p>
    <w:p w:rsidR="00CB3052" w:rsidRPr="005066E7" w:rsidRDefault="00CB3052" w:rsidP="00CB3052">
      <w:pPr>
        <w:pStyle w:val="a5"/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执行后，会将回</w:t>
      </w:r>
      <w:proofErr w:type="gramStart"/>
      <w:r w:rsidRPr="005066E7">
        <w:rPr>
          <w:rFonts w:ascii="Times New Roman" w:hAnsi="Times New Roman" w:cs="Times New Roman"/>
        </w:rPr>
        <w:t>调函数</w:t>
      </w:r>
      <w:proofErr w:type="gramEnd"/>
      <w:r w:rsidRPr="005066E7">
        <w:rPr>
          <w:rFonts w:ascii="Times New Roman" w:hAnsi="Times New Roman" w:cs="Times New Roman"/>
        </w:rPr>
        <w:t>写入事件生成树中，树的结果如下：</w:t>
      </w:r>
    </w:p>
    <w:p w:rsidR="00CB3052" w:rsidRPr="005066E7" w:rsidRDefault="00CB3052" w:rsidP="00CB3052">
      <w:pPr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object w:dxaOrig="5953" w:dyaOrig="2224">
          <v:shape id="_x0000_i1036" type="#_x0000_t75" style="width:297.3pt;height:111.3pt" o:ole="">
            <v:imagedata r:id="rId31" o:title=""/>
            <o:lock v:ext="edit" aspectratio="f"/>
          </v:shape>
          <o:OLEObject Type="Embed" ProgID="Visio.Drawing.11" ShapeID="_x0000_i1036" DrawAspect="Content" ObjectID="_1585564225" r:id="rId32"/>
        </w:object>
      </w:r>
    </w:p>
    <w:p w:rsidR="00CB3052" w:rsidRPr="005066E7" w:rsidRDefault="00CB3052" w:rsidP="00CB3052">
      <w:pPr>
        <w:pStyle w:val="a5"/>
        <w:ind w:firstLineChars="0"/>
        <w:jc w:val="center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图</w:t>
      </w:r>
      <w:r w:rsidRPr="005066E7">
        <w:rPr>
          <w:rFonts w:ascii="Times New Roman" w:hAnsi="Times New Roman" w:cs="Times New Roman"/>
        </w:rPr>
        <w:t xml:space="preserve">7 </w:t>
      </w:r>
      <w:r w:rsidRPr="005066E7">
        <w:rPr>
          <w:rFonts w:ascii="Times New Roman" w:hAnsi="Times New Roman" w:cs="Times New Roman"/>
        </w:rPr>
        <w:t>事件生成树结构（二）</w:t>
      </w:r>
    </w:p>
    <w:p w:rsidR="00CB3052" w:rsidRPr="005066E7" w:rsidRDefault="00CB3052" w:rsidP="00CB3052">
      <w:pPr>
        <w:pStyle w:val="a5"/>
        <w:ind w:firstLineChars="0"/>
        <w:rPr>
          <w:rFonts w:ascii="Times New Roman" w:hAnsi="Times New Roman" w:cs="Times New Roman"/>
        </w:rPr>
      </w:pPr>
    </w:p>
    <w:p w:rsidR="00CB3052" w:rsidRPr="005066E7" w:rsidRDefault="00CB3052" w:rsidP="00CB3052">
      <w:pPr>
        <w:pStyle w:val="a5"/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3</w:t>
      </w:r>
      <w:r w:rsidRPr="005066E7">
        <w:rPr>
          <w:rFonts w:ascii="Times New Roman" w:hAnsi="Times New Roman" w:cs="Times New Roman"/>
        </w:rPr>
        <w:t>）产生自定义模块（</w:t>
      </w:r>
      <w:r w:rsidRPr="005066E7">
        <w:rPr>
          <w:rFonts w:ascii="Times New Roman" w:hAnsi="Times New Roman" w:cs="Times New Roman"/>
        </w:rPr>
        <w:t>UDE</w:t>
      </w:r>
      <w:r w:rsidR="008D5E5C" w:rsidRPr="005066E7">
        <w:rPr>
          <w:rFonts w:ascii="Times New Roman" w:hAnsi="Times New Roman" w:cs="Times New Roman"/>
        </w:rPr>
        <w:t xml:space="preserve"> generator</w:t>
      </w:r>
      <w:r w:rsidRPr="005066E7">
        <w:rPr>
          <w:rFonts w:ascii="Times New Roman" w:hAnsi="Times New Roman" w:cs="Times New Roman"/>
        </w:rPr>
        <w:t>）</w:t>
      </w:r>
    </w:p>
    <w:p w:rsidR="00CB3052" w:rsidRPr="005066E7" w:rsidRDefault="00CB3052" w:rsidP="00CB3052">
      <w:pPr>
        <w:pStyle w:val="a5"/>
        <w:ind w:firstLineChars="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当解析一个报文时产生的基本事件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和</w:t>
      </w:r>
      <w:r w:rsidRPr="005066E7">
        <w:rPr>
          <w:rFonts w:ascii="Times New Roman" w:hAnsi="Times New Roman" w:cs="Times New Roman"/>
        </w:rPr>
        <w:t>e2</w:t>
      </w:r>
      <w:r w:rsidRPr="005066E7">
        <w:rPr>
          <w:rFonts w:ascii="Times New Roman" w:hAnsi="Times New Roman" w:cs="Times New Roman"/>
        </w:rPr>
        <w:t>。对于事件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来说，它首先判断它是否有处理回调函数，发现没有，后分析子节点产生自定义事件。在例子中，</w:t>
      </w:r>
      <w:r w:rsidRPr="005066E7">
        <w:rPr>
          <w:rFonts w:ascii="Times New Roman" w:hAnsi="Times New Roman" w:cs="Times New Roman"/>
        </w:rPr>
        <w:t>e1</w:t>
      </w:r>
      <w:r w:rsidRPr="005066E7">
        <w:rPr>
          <w:rFonts w:ascii="Times New Roman" w:hAnsi="Times New Roman" w:cs="Times New Roman"/>
        </w:rPr>
        <w:t>事件根据过滤函数</w:t>
      </w:r>
      <w:r w:rsidRPr="005066E7">
        <w:rPr>
          <w:rFonts w:ascii="Times New Roman" w:hAnsi="Times New Roman" w:cs="Times New Roman"/>
        </w:rPr>
        <w:t>f1</w:t>
      </w:r>
      <w:r w:rsidRPr="005066E7">
        <w:rPr>
          <w:rFonts w:ascii="Times New Roman" w:hAnsi="Times New Roman" w:cs="Times New Roman"/>
        </w:rPr>
        <w:t>判断是否产生</w:t>
      </w:r>
      <w:r w:rsidRPr="005066E7">
        <w:rPr>
          <w:rFonts w:ascii="Times New Roman" w:hAnsi="Times New Roman" w:cs="Times New Roman"/>
        </w:rPr>
        <w:t>e3</w:t>
      </w:r>
      <w:r w:rsidRPr="005066E7">
        <w:rPr>
          <w:rFonts w:ascii="Times New Roman" w:hAnsi="Times New Roman" w:cs="Times New Roman"/>
        </w:rPr>
        <w:t>，这里假设产生了</w:t>
      </w:r>
      <w:r w:rsidRPr="005066E7">
        <w:rPr>
          <w:rFonts w:ascii="Times New Roman" w:hAnsi="Times New Roman" w:cs="Times New Roman"/>
        </w:rPr>
        <w:t>e3</w:t>
      </w:r>
      <w:r w:rsidRPr="005066E7">
        <w:rPr>
          <w:rFonts w:ascii="Times New Roman" w:hAnsi="Times New Roman" w:cs="Times New Roman"/>
        </w:rPr>
        <w:t>，查看</w:t>
      </w:r>
      <w:r w:rsidRPr="005066E7">
        <w:rPr>
          <w:rFonts w:ascii="Times New Roman" w:hAnsi="Times New Roman" w:cs="Times New Roman"/>
        </w:rPr>
        <w:t>e3</w:t>
      </w:r>
      <w:r w:rsidRPr="005066E7">
        <w:rPr>
          <w:rFonts w:ascii="Times New Roman" w:hAnsi="Times New Roman" w:cs="Times New Roman"/>
        </w:rPr>
        <w:t>拥有处理回调函数，则对事件进行处理。依次按照分析树产生事件，处理事件。</w:t>
      </w:r>
    </w:p>
    <w:p w:rsidR="00CB3052" w:rsidRPr="005066E7" w:rsidRDefault="00CB3052" w:rsidP="00CB3052">
      <w:pPr>
        <w:pStyle w:val="a5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当一个报文的事件产生、处理完毕后，从</w:t>
      </w:r>
      <w:r w:rsidRPr="005066E7">
        <w:rPr>
          <w:rFonts w:ascii="Times New Roman" w:hAnsi="Times New Roman" w:cs="Times New Roman"/>
        </w:rPr>
        <w:t>FAST</w:t>
      </w:r>
      <w:r w:rsidRPr="005066E7">
        <w:rPr>
          <w:rFonts w:ascii="Times New Roman" w:hAnsi="Times New Roman" w:cs="Times New Roman"/>
        </w:rPr>
        <w:t>接口获取下一个报文事件信息进行处理。</w:t>
      </w:r>
    </w:p>
    <w:p w:rsidR="00CB3052" w:rsidRPr="005066E7" w:rsidRDefault="00CB3052" w:rsidP="001A1779">
      <w:pPr>
        <w:pStyle w:val="3"/>
        <w:numPr>
          <w:ilvl w:val="2"/>
          <w:numId w:val="1"/>
        </w:num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事件管理模块整体实现伪代码</w:t>
      </w:r>
    </w:p>
    <w:tbl>
      <w:tblPr>
        <w:tblStyle w:val="a6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CB3052" w:rsidRPr="005066E7" w:rsidTr="00BF507F">
        <w:tc>
          <w:tcPr>
            <w:tcW w:w="8522" w:type="dxa"/>
          </w:tcPr>
          <w:p w:rsidR="00CB3052" w:rsidRPr="005066E7" w:rsidRDefault="00CB3052" w:rsidP="00BF507F">
            <w:pPr>
              <w:pStyle w:val="a5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创建事件生成树（由用户在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main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函数中调用）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CB3052" w:rsidRPr="005066E7" w:rsidRDefault="00CB3052" w:rsidP="00BF507F">
            <w:pPr>
              <w:pStyle w:val="a5"/>
              <w:ind w:firstLineChars="0" w:firstLine="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b/>
              </w:rPr>
              <w:t xml:space="preserve">if </w:t>
            </w:r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define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or </w:t>
            </w:r>
            <w:proofErr w:type="spellStart"/>
            <w:r w:rsidRPr="005066E7">
              <w:rPr>
                <w:rFonts w:ascii="Times New Roman" w:hAnsi="Times New Roman" w:cs="Times New Roman"/>
              </w:rPr>
              <w:t>fast_register_callback</w:t>
            </w:r>
            <w:proofErr w:type="spellEnd"/>
            <w:r w:rsidRPr="005066E7">
              <w:rPr>
                <w:rFonts w:ascii="Times New Roman" w:hAnsi="Times New Roman" w:cs="Times New Roman"/>
              </w:rPr>
              <w:t>)</w:t>
            </w: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create_update_event_tree</w:t>
            </w:r>
            <w:proofErr w:type="spellEnd"/>
            <w:r w:rsidRPr="005066E7">
              <w:rPr>
                <w:rFonts w:ascii="Times New Roman" w:hAnsi="Times New Roman" w:cs="Times New Roman"/>
              </w:rPr>
              <w:t>();</w:t>
            </w:r>
          </w:p>
          <w:p w:rsidR="00CB3052" w:rsidRPr="005066E7" w:rsidRDefault="00CB3052" w:rsidP="00BF507F">
            <w:pPr>
              <w:pStyle w:val="a5"/>
              <w:ind w:firstLineChars="0" w:firstLine="0"/>
              <w:rPr>
                <w:rFonts w:ascii="Times New Roman" w:hAnsi="Times New Roman" w:cs="Times New Roman"/>
                <w:color w:val="808080" w:themeColor="background1" w:themeShade="80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lastRenderedPageBreak/>
              <w:t xml:space="preserve">/*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处理已触发的基本事件（由状态管理模块调用）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CB3052" w:rsidRPr="005066E7" w:rsidRDefault="00CB3052" w:rsidP="00BF507F">
            <w:pPr>
              <w:jc w:val="left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</w:rPr>
              <w:t>fast_raise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ock_series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socks</w:t>
            </w:r>
            <w:r w:rsidRPr="005066E7">
              <w:rPr>
                <w:rFonts w:ascii="Times New Roman" w:hAnsi="Times New Roman" w:cs="Times New Roman"/>
              </w:rPr>
              <w:t>_</w:t>
            </w:r>
            <w:r w:rsidRPr="005066E7">
              <w:rPr>
                <w:rFonts w:ascii="Times New Roman" w:hAnsi="Times New Roman" w:cs="Times New Roman"/>
                <w:i/>
              </w:rPr>
              <w:t>head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state_t</w:t>
            </w:r>
            <w:proofErr w:type="spellEnd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state</w:t>
            </w:r>
            <w:proofErr w:type="spellEnd"/>
            <w:r w:rsidRPr="005066E7">
              <w:rPr>
                <w:rFonts w:ascii="Times New Roman" w:hAnsi="Times New Roman" w:cs="Times New Roman"/>
              </w:rPr>
              <w:t>);{</w:t>
            </w: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获得底层传上来的基本事件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*/</w:t>
            </w: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</w:rPr>
            </w:pP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_filted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lookup_event_filter_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filter_table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ftabl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5066E7">
              <w:rPr>
                <w:rFonts w:ascii="Times New Roman" w:hAnsi="Times New Roman" w:cs="Times New Roman"/>
                <w:color w:val="984806" w:themeColor="accent6" w:themeShade="80"/>
              </w:rPr>
              <w:t>event_bitmap_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</w:t>
            </w:r>
            <w:proofErr w:type="spellEnd"/>
            <w:r w:rsidRPr="005066E7">
              <w:rPr>
                <w:rFonts w:ascii="Times New Roman" w:hAnsi="Times New Roman" w:cs="Times New Roman"/>
              </w:rPr>
              <w:t>);</w:t>
            </w: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  <w:color w:val="808080" w:themeColor="background1" w:themeShade="80"/>
              </w:rPr>
            </w:pPr>
          </w:p>
          <w:p w:rsidR="00CB3052" w:rsidRPr="005066E7" w:rsidRDefault="00CB3052" w:rsidP="00BF507F">
            <w:pPr>
              <w:pStyle w:val="a5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/*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根据事件生成树生成事件、处理事件；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*/</w:t>
            </w:r>
          </w:p>
          <w:p w:rsidR="00CB3052" w:rsidRPr="005066E7" w:rsidRDefault="00CB3052" w:rsidP="00BF507F">
            <w:pPr>
              <w:pStyle w:val="a5"/>
              <w:ind w:firstLine="422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b/>
              </w:rPr>
              <w:t>for</w:t>
            </w:r>
            <w:r w:rsidRPr="005066E7">
              <w:rPr>
                <w:rFonts w:ascii="Times New Roman" w:hAnsi="Times New Roman" w:cs="Times New Roman"/>
                <w:i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bi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b/>
              </w:rPr>
              <w:t>in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vb_filter</w:t>
            </w:r>
            <w:proofErr w:type="spellEnd"/>
            <w:r w:rsidRPr="005066E7">
              <w:rPr>
                <w:rFonts w:ascii="Times New Roman" w:hAnsi="Times New Roman" w:cs="Times New Roman"/>
              </w:rPr>
              <w:t>:</w:t>
            </w:r>
          </w:p>
          <w:p w:rsidR="00CB3052" w:rsidRPr="005066E7" w:rsidRDefault="00CB3052" w:rsidP="00BF507F">
            <w:pPr>
              <w:pStyle w:val="a5"/>
              <w:ind w:firstLineChars="400" w:firstLine="843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b/>
              </w:rPr>
              <w:t xml:space="preserve">if </w:t>
            </w:r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bi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  <w:i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rNod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event_root_node</w:t>
            </w:r>
            <w:proofErr w:type="spellEnd"/>
            <w:r w:rsidRPr="005066E7">
              <w:rPr>
                <w:rFonts w:ascii="Times New Roman" w:hAnsi="Times New Roman" w:cs="Times New Roman"/>
              </w:rPr>
              <w:t>[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bit</w:t>
            </w:r>
            <w:proofErr w:type="spellEnd"/>
            <w:r w:rsidRPr="005066E7">
              <w:rPr>
                <w:rFonts w:ascii="Times New Roman" w:hAnsi="Times New Roman" w:cs="Times New Roman"/>
              </w:rPr>
              <w:t>];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b/>
              </w:rPr>
              <w:t>for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son_nod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</w:t>
            </w:r>
            <w:r w:rsidRPr="005066E7">
              <w:rPr>
                <w:rFonts w:ascii="Times New Roman" w:hAnsi="Times New Roman" w:cs="Times New Roman"/>
                <w:b/>
              </w:rPr>
              <w:t>in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rNod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: 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b/>
              </w:rPr>
              <w:t>if</w:t>
            </w:r>
            <w:r w:rsidRPr="005066E7">
              <w:rPr>
                <w:rFonts w:ascii="Times New Roman" w:hAnsi="Times New Roman" w:cs="Times New Roman"/>
              </w:rPr>
              <w:t xml:space="preserve"> (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nNode</w:t>
            </w:r>
            <w:proofErr w:type="spellEnd"/>
            <w:r w:rsidRPr="005066E7">
              <w:rPr>
                <w:rFonts w:ascii="Times New Roman" w:hAnsi="Times New Roman" w:cs="Times New Roman"/>
              </w:rPr>
              <w:t>-&gt;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firs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 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rNod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</w:t>
            </w:r>
            <w:r w:rsidRPr="005066E7">
              <w:rPr>
                <w:rFonts w:ascii="Times New Roman" w:hAnsi="Times New Roman" w:cs="Times New Roman"/>
                <w:i/>
              </w:rPr>
              <w:t xml:space="preserve">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son_node</w:t>
            </w:r>
            <w:proofErr w:type="spellEnd"/>
            <w:r w:rsidRPr="005066E7">
              <w:rPr>
                <w:rFonts w:ascii="Times New Roman" w:hAnsi="Times New Roman" w:cs="Times New Roman"/>
                <w:i/>
              </w:rPr>
              <w:t>-</w:t>
            </w:r>
            <w:r w:rsidRPr="005066E7">
              <w:rPr>
                <w:rFonts w:ascii="Times New Roman" w:hAnsi="Times New Roman" w:cs="Times New Roman"/>
              </w:rPr>
              <w:t>&gt;</w:t>
            </w:r>
            <w:proofErr w:type="spellStart"/>
            <w:r w:rsidRPr="005066E7">
              <w:rPr>
                <w:rFonts w:ascii="Times New Roman" w:hAnsi="Times New Roman" w:cs="Times New Roman"/>
              </w:rPr>
              <w:t>tn_first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; 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  <w:b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  <w:b/>
              </w:rPr>
              <w:t>else</w:t>
            </w:r>
            <w:r w:rsidRPr="005066E7">
              <w:rPr>
                <w:rFonts w:ascii="Times New Roman" w:hAnsi="Times New Roman" w:cs="Times New Roman"/>
              </w:rPr>
              <w:t xml:space="preserve"> </w:t>
            </w:r>
          </w:p>
          <w:p w:rsidR="00CB3052" w:rsidRPr="005066E7" w:rsidRDefault="00CB3052" w:rsidP="00BF507F">
            <w:pPr>
              <w:pStyle w:val="a5"/>
              <w:ind w:firstLineChars="400" w:firstLine="843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b/>
              </w:rPr>
              <w:tab/>
            </w:r>
            <w:r w:rsidRPr="005066E7">
              <w:rPr>
                <w:rFonts w:ascii="Times New Roman" w:hAnsi="Times New Roman" w:cs="Times New Roman"/>
                <w:b/>
              </w:rPr>
              <w:tab/>
            </w:r>
            <w:r w:rsidRPr="005066E7">
              <w:rPr>
                <w:rFonts w:ascii="Times New Roman" w:hAnsi="Times New Roman" w:cs="Times New Roman"/>
                <w:b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</w:rPr>
              <w:t>process_event</w:t>
            </w:r>
            <w:proofErr w:type="spellEnd"/>
            <w:r w:rsidRPr="005066E7">
              <w:rPr>
                <w:rFonts w:ascii="Times New Roman" w:hAnsi="Times New Roman" w:cs="Times New Roman"/>
              </w:rPr>
              <w:t>(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each_son_node</w:t>
            </w:r>
            <w:proofErr w:type="spellEnd"/>
            <w:r w:rsidRPr="005066E7">
              <w:rPr>
                <w:rFonts w:ascii="Times New Roman" w:hAnsi="Times New Roman" w:cs="Times New Roman"/>
                <w:i/>
              </w:rPr>
              <w:t>-&gt;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b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); </w:t>
            </w:r>
          </w:p>
          <w:p w:rsidR="00CB3052" w:rsidRPr="005066E7" w:rsidRDefault="00CB3052" w:rsidP="00BF507F">
            <w:pPr>
              <w:pStyle w:val="a5"/>
              <w:ind w:firstLineChars="400" w:firstLine="84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r w:rsidRPr="005066E7">
              <w:rPr>
                <w:rFonts w:ascii="Times New Roman" w:hAnsi="Times New Roman" w:cs="Times New Roman"/>
              </w:rPr>
              <w:tab/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rNod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  <w:i/>
              </w:rPr>
              <w:t>curNode</w:t>
            </w:r>
            <w:proofErr w:type="spellEnd"/>
            <w:r w:rsidRPr="005066E7">
              <w:rPr>
                <w:rFonts w:ascii="Times New Roman" w:hAnsi="Times New Roman" w:cs="Times New Roman"/>
              </w:rPr>
              <w:t>-&gt;parent;</w:t>
            </w:r>
          </w:p>
          <w:p w:rsidR="00CB3052" w:rsidRPr="005066E7" w:rsidRDefault="00CB3052" w:rsidP="00BF507F">
            <w:pPr>
              <w:pStyle w:val="a5"/>
              <w:ind w:firstLineChars="0" w:firstLine="0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}</w:t>
            </w:r>
          </w:p>
        </w:tc>
      </w:tr>
    </w:tbl>
    <w:p w:rsidR="00843C23" w:rsidRPr="005066E7" w:rsidRDefault="002964F3" w:rsidP="00E627BD">
      <w:pPr>
        <w:pStyle w:val="1"/>
        <w:spacing w:before="312" w:after="312"/>
        <w:ind w:left="482" w:hanging="48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lastRenderedPageBreak/>
        <w:t>开发案例介绍</w:t>
      </w:r>
    </w:p>
    <w:p w:rsidR="002964F3" w:rsidRPr="005066E7" w:rsidRDefault="002964F3" w:rsidP="002964F3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有状态防火墙</w:t>
      </w:r>
    </w:p>
    <w:p w:rsidR="009E57E8" w:rsidRPr="005066E7" w:rsidRDefault="009E57E8" w:rsidP="009E57E8">
      <w:pPr>
        <w:pStyle w:val="3-1"/>
      </w:pPr>
      <w:r w:rsidRPr="005066E7">
        <w:t>有状态防火墙功能需求</w:t>
      </w:r>
    </w:p>
    <w:p w:rsidR="009E57E8" w:rsidRPr="005066E7" w:rsidRDefault="009E57E8" w:rsidP="009E57E8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有状态的防火墙主要实现以下四个功能：</w:t>
      </w:r>
    </w:p>
    <w:p w:rsidR="009E57E8" w:rsidRPr="005066E7" w:rsidRDefault="009E57E8" w:rsidP="009E57E8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1</w:t>
      </w:r>
      <w:r w:rsidRPr="005066E7">
        <w:rPr>
          <w:rFonts w:ascii="Times New Roman" w:hAnsi="Times New Roman" w:cs="Times New Roman"/>
        </w:rPr>
        <w:t>）防止</w:t>
      </w:r>
      <w:proofErr w:type="spellStart"/>
      <w:r w:rsidRPr="005066E7">
        <w:rPr>
          <w:rFonts w:ascii="Times New Roman" w:hAnsi="Times New Roman" w:cs="Times New Roman"/>
        </w:rPr>
        <w:t>tcp</w:t>
      </w:r>
      <w:proofErr w:type="spellEnd"/>
      <w:r w:rsidRPr="005066E7">
        <w:rPr>
          <w:rFonts w:ascii="Times New Roman" w:hAnsi="Times New Roman" w:cs="Times New Roman"/>
        </w:rPr>
        <w:t>半连接攻击。</w:t>
      </w:r>
    </w:p>
    <w:p w:rsidR="009E57E8" w:rsidRPr="005066E7" w:rsidRDefault="009E57E8" w:rsidP="009E57E8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2</w:t>
      </w:r>
      <w:r w:rsidRPr="005066E7">
        <w:rPr>
          <w:rFonts w:ascii="Times New Roman" w:hAnsi="Times New Roman" w:cs="Times New Roman"/>
        </w:rPr>
        <w:t>）内网可以访问外网，外网不能访问内网。</w:t>
      </w:r>
    </w:p>
    <w:p w:rsidR="009E57E8" w:rsidRPr="005066E7" w:rsidRDefault="009E57E8" w:rsidP="009E57E8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3</w:t>
      </w:r>
      <w:r w:rsidRPr="005066E7">
        <w:rPr>
          <w:rFonts w:ascii="Times New Roman" w:hAnsi="Times New Roman" w:cs="Times New Roman"/>
        </w:rPr>
        <w:t>）只允许</w:t>
      </w:r>
      <w:r w:rsidRPr="005066E7">
        <w:rPr>
          <w:rFonts w:ascii="Times New Roman" w:hAnsi="Times New Roman" w:cs="Times New Roman"/>
        </w:rPr>
        <w:t xml:space="preserve">http </w:t>
      </w:r>
      <w:r w:rsidRPr="005066E7">
        <w:rPr>
          <w:rFonts w:ascii="Times New Roman" w:hAnsi="Times New Roman" w:cs="Times New Roman"/>
        </w:rPr>
        <w:t>报文通过（用于</w:t>
      </w:r>
      <w:r w:rsidRPr="005066E7">
        <w:rPr>
          <w:rFonts w:ascii="Times New Roman" w:hAnsi="Times New Roman" w:cs="Times New Roman"/>
        </w:rPr>
        <w:t>web</w:t>
      </w:r>
      <w:r w:rsidRPr="005066E7">
        <w:rPr>
          <w:rFonts w:ascii="Times New Roman" w:hAnsi="Times New Roman" w:cs="Times New Roman"/>
        </w:rPr>
        <w:t>服务器的防护）。</w:t>
      </w:r>
    </w:p>
    <w:p w:rsidR="009E57E8" w:rsidRPr="005066E7" w:rsidRDefault="009E57E8" w:rsidP="009E57E8">
      <w:pPr>
        <w:numPr>
          <w:ilvl w:val="255"/>
          <w:numId w:val="0"/>
        </w:num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4</w:t>
      </w:r>
      <w:r w:rsidRPr="005066E7">
        <w:rPr>
          <w:rFonts w:ascii="Times New Roman" w:hAnsi="Times New Roman" w:cs="Times New Roman"/>
        </w:rPr>
        <w:t>）窗口外的报文丢弃。</w:t>
      </w:r>
    </w:p>
    <w:p w:rsidR="009E57E8" w:rsidRPr="005066E7" w:rsidRDefault="009E57E8" w:rsidP="009E57E8">
      <w:pPr>
        <w:pStyle w:val="3-1"/>
      </w:pPr>
      <w:r w:rsidRPr="005066E7">
        <w:t>功能实现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针对功能需求，分四个方面实现功能：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1</w:t>
      </w:r>
      <w:r w:rsidRPr="005066E7">
        <w:rPr>
          <w:rFonts w:ascii="Times New Roman" w:hAnsi="Times New Roman" w:cs="Times New Roman"/>
        </w:rPr>
        <w:t>）分析基本事件</w:t>
      </w:r>
      <w:r w:rsidRPr="005066E7">
        <w:rPr>
          <w:rFonts w:ascii="Times New Roman" w:hAnsi="Times New Roman" w:cs="Times New Roman"/>
        </w:rPr>
        <w:t>FAST _ON_TIMEOUT</w:t>
      </w:r>
      <w:r w:rsidRPr="005066E7">
        <w:rPr>
          <w:rFonts w:ascii="Times New Roman" w:hAnsi="Times New Roman" w:cs="Times New Roman"/>
        </w:rPr>
        <w:t>，设置过滤函数，检查该流的连接状态，若连接状态为半连接，则产生</w:t>
      </w: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半连接事件</w:t>
      </w:r>
      <w:r w:rsidRPr="005066E7">
        <w:rPr>
          <w:rFonts w:ascii="Times New Roman" w:hAnsi="Times New Roman" w:cs="Times New Roman"/>
        </w:rPr>
        <w:t>TCP_HALF_CONNECTION</w:t>
      </w:r>
      <w:r w:rsidRPr="005066E7">
        <w:rPr>
          <w:rFonts w:ascii="Times New Roman" w:hAnsi="Times New Roman" w:cs="Times New Roman"/>
        </w:rPr>
        <w:t>。在该事件的处理函数中对该事件的发生次数进行计数，在单位时间内发生的次数超过了阈值，则将该地址设置于黑名单，阻止其通过。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2</w:t>
      </w:r>
      <w:r w:rsidRPr="005066E7">
        <w:rPr>
          <w:rFonts w:ascii="Times New Roman" w:hAnsi="Times New Roman" w:cs="Times New Roman"/>
        </w:rPr>
        <w:t>）分析基本事件</w:t>
      </w:r>
      <w:r w:rsidRPr="005066E7">
        <w:rPr>
          <w:rFonts w:ascii="Times New Roman" w:hAnsi="Times New Roman" w:cs="Times New Roman"/>
        </w:rPr>
        <w:t>FAST _ON_CONN_START</w:t>
      </w:r>
      <w:r w:rsidRPr="005066E7">
        <w:rPr>
          <w:rFonts w:ascii="Times New Roman" w:hAnsi="Times New Roman" w:cs="Times New Roman"/>
        </w:rPr>
        <w:t>，设置过滤函数，检查</w:t>
      </w: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请求是否是外网到内网地址的请求，若是，则产生</w:t>
      </w:r>
      <w:r w:rsidRPr="005066E7">
        <w:rPr>
          <w:rFonts w:ascii="Times New Roman" w:hAnsi="Times New Roman" w:cs="Times New Roman"/>
        </w:rPr>
        <w:t>OUT_TO_IN</w:t>
      </w:r>
      <w:r w:rsidRPr="005066E7">
        <w:rPr>
          <w:rFonts w:ascii="Times New Roman" w:hAnsi="Times New Roman" w:cs="Times New Roman"/>
        </w:rPr>
        <w:t>事。在该事件的处理函数中设置标记，阻止报文通过。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3</w:t>
      </w:r>
      <w:r w:rsidRPr="005066E7">
        <w:rPr>
          <w:rFonts w:ascii="Times New Roman" w:hAnsi="Times New Roman" w:cs="Times New Roman"/>
        </w:rPr>
        <w:t>）在检测到基本事件</w:t>
      </w:r>
      <w:r w:rsidRPr="005066E7">
        <w:rPr>
          <w:rFonts w:ascii="Times New Roman" w:hAnsi="Times New Roman" w:cs="Times New Roman"/>
        </w:rPr>
        <w:t>FAST_ON_HTTP</w:t>
      </w:r>
      <w:r w:rsidRPr="005066E7">
        <w:rPr>
          <w:rFonts w:ascii="Times New Roman" w:hAnsi="Times New Roman" w:cs="Times New Roman"/>
        </w:rPr>
        <w:t>后，在基本事件</w:t>
      </w:r>
      <w:r w:rsidRPr="005066E7">
        <w:rPr>
          <w:rFonts w:ascii="Times New Roman" w:hAnsi="Times New Roman" w:cs="Times New Roman"/>
        </w:rPr>
        <w:t>FAST_ON_HTTP</w:t>
      </w:r>
      <w:r w:rsidRPr="005066E7">
        <w:rPr>
          <w:rFonts w:ascii="Times New Roman" w:hAnsi="Times New Roman" w:cs="Times New Roman"/>
        </w:rPr>
        <w:t>事件的处理函数中设置该报文允许通过。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（</w:t>
      </w:r>
      <w:r w:rsidRPr="005066E7">
        <w:rPr>
          <w:rFonts w:ascii="Times New Roman" w:hAnsi="Times New Roman" w:cs="Times New Roman"/>
        </w:rPr>
        <w:t>4</w:t>
      </w:r>
      <w:r w:rsidRPr="005066E7">
        <w:rPr>
          <w:rFonts w:ascii="Times New Roman" w:hAnsi="Times New Roman" w:cs="Times New Roman"/>
        </w:rPr>
        <w:t>）分析基本事件</w:t>
      </w:r>
      <w:r w:rsidRPr="005066E7">
        <w:rPr>
          <w:rFonts w:ascii="Times New Roman" w:hAnsi="Times New Roman" w:cs="Times New Roman"/>
        </w:rPr>
        <w:t>FAST _ON_PKT_IN</w:t>
      </w:r>
      <w:r w:rsidRPr="005066E7">
        <w:rPr>
          <w:rFonts w:ascii="Times New Roman" w:hAnsi="Times New Roman" w:cs="Times New Roman"/>
        </w:rPr>
        <w:t>，设置过滤函数，检查窗口大小和序列号，判断报文是否为窗口外的报文，若是，则产生</w:t>
      </w:r>
      <w:r w:rsidRPr="005066E7">
        <w:rPr>
          <w:rFonts w:ascii="Times New Roman" w:hAnsi="Times New Roman" w:cs="Times New Roman"/>
        </w:rPr>
        <w:t>OUT_WIN_PKT</w:t>
      </w:r>
      <w:r w:rsidRPr="005066E7">
        <w:rPr>
          <w:rFonts w:ascii="Times New Roman" w:hAnsi="Times New Roman" w:cs="Times New Roman"/>
        </w:rPr>
        <w:t>事件。当产生</w:t>
      </w:r>
      <w:r w:rsidRPr="005066E7">
        <w:rPr>
          <w:rFonts w:ascii="Times New Roman" w:hAnsi="Times New Roman" w:cs="Times New Roman"/>
        </w:rPr>
        <w:t>OUT_WIN_PKT</w:t>
      </w:r>
      <w:r w:rsidRPr="005066E7">
        <w:rPr>
          <w:rFonts w:ascii="Times New Roman" w:hAnsi="Times New Roman" w:cs="Times New Roman"/>
        </w:rPr>
        <w:t>事件后，丢弃该报文。</w:t>
      </w:r>
    </w:p>
    <w:p w:rsidR="009E57E8" w:rsidRPr="005066E7" w:rsidRDefault="009E57E8" w:rsidP="009E57E8">
      <w:pPr>
        <w:pStyle w:val="3-1"/>
      </w:pPr>
      <w:r w:rsidRPr="005066E7">
        <w:t>事件类型</w:t>
      </w:r>
    </w:p>
    <w:p w:rsidR="009E57E8" w:rsidRPr="005066E7" w:rsidRDefault="009E57E8" w:rsidP="009E57E8">
      <w:pPr>
        <w:ind w:firstLine="420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实现有状态的防火墙需要产生以下</w:t>
      </w:r>
      <w:r w:rsidRPr="005066E7">
        <w:rPr>
          <w:rFonts w:ascii="Times New Roman" w:hAnsi="Times New Roman" w:cs="Times New Roman"/>
        </w:rPr>
        <w:t>7</w:t>
      </w:r>
      <w:r w:rsidRPr="005066E7">
        <w:rPr>
          <w:rFonts w:ascii="Times New Roman" w:hAnsi="Times New Roman" w:cs="Times New Roman"/>
        </w:rPr>
        <w:t>种事件：</w:t>
      </w:r>
    </w:p>
    <w:tbl>
      <w:tblPr>
        <w:tblStyle w:val="a6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495"/>
        <w:gridCol w:w="3044"/>
        <w:gridCol w:w="4983"/>
      </w:tblGrid>
      <w:tr w:rsidR="009E57E8" w:rsidRPr="005066E7" w:rsidTr="00C71FC6">
        <w:trPr>
          <w:jc w:val="center"/>
        </w:trPr>
        <w:tc>
          <w:tcPr>
            <w:tcW w:w="3539" w:type="dxa"/>
            <w:gridSpan w:val="2"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事件类型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含义</w:t>
            </w:r>
          </w:p>
        </w:tc>
      </w:tr>
      <w:tr w:rsidR="009E57E8" w:rsidRPr="005066E7" w:rsidTr="00C71FC6">
        <w:trPr>
          <w:jc w:val="center"/>
        </w:trPr>
        <w:tc>
          <w:tcPr>
            <w:tcW w:w="495" w:type="dxa"/>
            <w:vMerge w:val="restart"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 _ON_PKT_IN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接收到报文</w:t>
            </w:r>
          </w:p>
        </w:tc>
      </w:tr>
      <w:tr w:rsidR="008359D6" w:rsidRPr="005066E7" w:rsidTr="005C71E4">
        <w:trPr>
          <w:jc w:val="center"/>
        </w:trPr>
        <w:tc>
          <w:tcPr>
            <w:tcW w:w="495" w:type="dxa"/>
            <w:vMerge/>
            <w:vAlign w:val="center"/>
          </w:tcPr>
          <w:p w:rsidR="008359D6" w:rsidRPr="005066E7" w:rsidRDefault="008359D6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8359D6" w:rsidRPr="005066E7" w:rsidRDefault="008359D6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 _ON_CONN_START</w:t>
            </w:r>
          </w:p>
        </w:tc>
        <w:tc>
          <w:tcPr>
            <w:tcW w:w="4983" w:type="dxa"/>
            <w:vAlign w:val="center"/>
          </w:tcPr>
          <w:p w:rsidR="008359D6" w:rsidRPr="005066E7" w:rsidRDefault="008359D6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连接建立请求（</w:t>
            </w:r>
            <w:proofErr w:type="spellStart"/>
            <w:r w:rsidRPr="005066E7">
              <w:rPr>
                <w:rFonts w:ascii="Times New Roman" w:hAnsi="Times New Roman" w:cs="Times New Roman"/>
              </w:rPr>
              <w:t>syn</w:t>
            </w:r>
            <w:proofErr w:type="spellEnd"/>
            <w:r w:rsidRPr="005066E7">
              <w:rPr>
                <w:rFonts w:ascii="Times New Roman" w:hAnsi="Times New Roman" w:cs="Times New Roman"/>
              </w:rPr>
              <w:t>）</w:t>
            </w:r>
            <w:bookmarkStart w:id="14" w:name="_GoBack"/>
            <w:bookmarkEnd w:id="14"/>
          </w:p>
        </w:tc>
      </w:tr>
      <w:tr w:rsidR="009E57E8" w:rsidRPr="005066E7" w:rsidTr="00C71FC6">
        <w:trPr>
          <w:jc w:val="center"/>
        </w:trPr>
        <w:tc>
          <w:tcPr>
            <w:tcW w:w="495" w:type="dxa"/>
            <w:vMerge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 _ON_TIMEOUT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流超时（长时间未到达新报文）</w:t>
            </w:r>
          </w:p>
        </w:tc>
      </w:tr>
      <w:tr w:rsidR="009E57E8" w:rsidRPr="005066E7" w:rsidTr="00C71FC6">
        <w:trPr>
          <w:jc w:val="center"/>
        </w:trPr>
        <w:tc>
          <w:tcPr>
            <w:tcW w:w="495" w:type="dxa"/>
            <w:vMerge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FAST_ON_HTTP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http</w:t>
            </w:r>
            <w:r w:rsidRPr="005066E7">
              <w:rPr>
                <w:rFonts w:ascii="Times New Roman" w:hAnsi="Times New Roman" w:cs="Times New Roman"/>
              </w:rPr>
              <w:t>报文</w:t>
            </w:r>
          </w:p>
        </w:tc>
      </w:tr>
      <w:tr w:rsidR="009E57E8" w:rsidRPr="005066E7" w:rsidTr="00C71FC6">
        <w:trPr>
          <w:trHeight w:val="761"/>
          <w:jc w:val="center"/>
        </w:trPr>
        <w:tc>
          <w:tcPr>
            <w:tcW w:w="495" w:type="dxa"/>
            <w:vMerge w:val="restart"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自定义事件</w:t>
            </w: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TCP_HALF_CONNECTION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接收到</w:t>
            </w:r>
            <w:proofErr w:type="spellStart"/>
            <w:r w:rsidRPr="005066E7">
              <w:rPr>
                <w:rFonts w:ascii="Times New Roman" w:hAnsi="Times New Roman" w:cs="Times New Roman"/>
              </w:rPr>
              <w:t>syn</w:t>
            </w:r>
            <w:proofErr w:type="spellEnd"/>
            <w:r w:rsidRPr="005066E7">
              <w:rPr>
                <w:rFonts w:ascii="Times New Roman" w:hAnsi="Times New Roman" w:cs="Times New Roman"/>
              </w:rPr>
              <w:t>报文并回复</w:t>
            </w:r>
            <w:proofErr w:type="spellStart"/>
            <w:r w:rsidRPr="005066E7">
              <w:rPr>
                <w:rFonts w:ascii="Times New Roman" w:hAnsi="Times New Roman" w:cs="Times New Roman"/>
              </w:rPr>
              <w:t>syn-ack</w:t>
            </w:r>
            <w:proofErr w:type="spellEnd"/>
            <w:r w:rsidRPr="005066E7">
              <w:rPr>
                <w:rFonts w:ascii="Times New Roman" w:hAnsi="Times New Roman" w:cs="Times New Roman"/>
              </w:rPr>
              <w:t>，但未收到</w:t>
            </w:r>
            <w:proofErr w:type="spellStart"/>
            <w:r w:rsidRPr="005066E7">
              <w:rPr>
                <w:rFonts w:ascii="Times New Roman" w:hAnsi="Times New Roman" w:cs="Times New Roman"/>
              </w:rPr>
              <w:t>ack</w:t>
            </w:r>
            <w:proofErr w:type="spellEnd"/>
            <w:r w:rsidRPr="005066E7">
              <w:rPr>
                <w:rFonts w:ascii="Times New Roman" w:hAnsi="Times New Roman" w:cs="Times New Roman"/>
              </w:rPr>
              <w:t>报文，同时连接超时</w:t>
            </w:r>
          </w:p>
        </w:tc>
      </w:tr>
      <w:tr w:rsidR="009E57E8" w:rsidRPr="005066E7" w:rsidTr="00C71FC6">
        <w:trPr>
          <w:trHeight w:val="372"/>
          <w:jc w:val="center"/>
        </w:trPr>
        <w:tc>
          <w:tcPr>
            <w:tcW w:w="495" w:type="dxa"/>
            <w:vMerge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OUT_TO_IN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外网向内网发送连接请求</w:t>
            </w:r>
          </w:p>
        </w:tc>
      </w:tr>
      <w:tr w:rsidR="009E57E8" w:rsidRPr="005066E7" w:rsidTr="00C71FC6">
        <w:trPr>
          <w:jc w:val="center"/>
        </w:trPr>
        <w:tc>
          <w:tcPr>
            <w:tcW w:w="495" w:type="dxa"/>
            <w:vMerge/>
            <w:vAlign w:val="center"/>
          </w:tcPr>
          <w:p w:rsidR="009E57E8" w:rsidRPr="005066E7" w:rsidRDefault="009E57E8" w:rsidP="00C71FC6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044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OUT_WIN_PKT</w:t>
            </w:r>
          </w:p>
        </w:tc>
        <w:tc>
          <w:tcPr>
            <w:tcW w:w="4983" w:type="dxa"/>
            <w:vAlign w:val="center"/>
          </w:tcPr>
          <w:p w:rsidR="009E57E8" w:rsidRPr="005066E7" w:rsidRDefault="009E57E8" w:rsidP="00C71FC6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>报文序列号超过接收窗口</w:t>
            </w:r>
          </w:p>
        </w:tc>
      </w:tr>
    </w:tbl>
    <w:p w:rsidR="009E57E8" w:rsidRPr="005066E7" w:rsidRDefault="009E57E8" w:rsidP="009E57E8">
      <w:pPr>
        <w:rPr>
          <w:rFonts w:ascii="Times New Roman" w:hAnsi="Times New Roman" w:cs="Times New Roman"/>
          <w:b/>
          <w:bCs/>
        </w:rPr>
      </w:pPr>
    </w:p>
    <w:p w:rsidR="009E57E8" w:rsidRPr="005066E7" w:rsidRDefault="009E57E8" w:rsidP="00E1302D">
      <w:pPr>
        <w:rPr>
          <w:rFonts w:ascii="Times New Roman" w:hAnsi="Times New Roman" w:cs="Times New Roman"/>
        </w:rPr>
      </w:pPr>
    </w:p>
    <w:p w:rsidR="009E57E8" w:rsidRPr="005066E7" w:rsidRDefault="009E57E8" w:rsidP="00E1302D">
      <w:pPr>
        <w:rPr>
          <w:rFonts w:ascii="Times New Roman" w:hAnsi="Times New Roman" w:cs="Times New Roman"/>
        </w:rPr>
      </w:pPr>
    </w:p>
    <w:p w:rsidR="002964F3" w:rsidRPr="005066E7" w:rsidRDefault="002964F3" w:rsidP="002964F3">
      <w:pPr>
        <w:pStyle w:val="2"/>
        <w:numPr>
          <w:ilvl w:val="1"/>
          <w:numId w:val="1"/>
        </w:numPr>
        <w:spacing w:before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TCP</w:t>
      </w:r>
      <w:r w:rsidRPr="005066E7">
        <w:rPr>
          <w:rFonts w:ascii="Times New Roman" w:hAnsi="Times New Roman" w:cs="Times New Roman"/>
        </w:rPr>
        <w:t>流量计费（伪装重传）</w:t>
      </w:r>
    </w:p>
    <w:p w:rsidR="00E627BD" w:rsidRPr="005066E7" w:rsidRDefault="00E627BD" w:rsidP="009C783B">
      <w:pPr>
        <w:rPr>
          <w:rFonts w:ascii="Times New Roman" w:hAnsi="Times New Roman" w:cs="Times New Roman"/>
        </w:rPr>
      </w:pPr>
    </w:p>
    <w:p w:rsidR="005066E7" w:rsidRPr="005066E7" w:rsidRDefault="005066E7" w:rsidP="009C783B">
      <w:pPr>
        <w:rPr>
          <w:rFonts w:ascii="Times New Roman" w:hAnsi="Times New Roman" w:cs="Times New Roman"/>
        </w:rPr>
      </w:pPr>
    </w:p>
    <w:p w:rsidR="005066E7" w:rsidRPr="005066E7" w:rsidRDefault="005066E7" w:rsidP="009C783B">
      <w:pPr>
        <w:rPr>
          <w:rFonts w:ascii="Times New Roman" w:hAnsi="Times New Roman" w:cs="Times New Roman"/>
        </w:rPr>
      </w:pPr>
    </w:p>
    <w:p w:rsidR="00E9079E" w:rsidRPr="005066E7" w:rsidRDefault="0042202E" w:rsidP="005066E7">
      <w:pPr>
        <w:pStyle w:val="1"/>
        <w:spacing w:before="312" w:after="312"/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附录</w:t>
      </w:r>
    </w:p>
    <w:p w:rsidR="0067345A" w:rsidRPr="005066E7" w:rsidRDefault="0067345A" w:rsidP="0067345A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关于</w:t>
      </w:r>
      <w:r w:rsidRPr="005066E7">
        <w:rPr>
          <w:rFonts w:ascii="Times New Roman" w:hAnsi="Times New Roman" w:cs="Times New Roman"/>
        </w:rPr>
        <w:t>HTTP</w:t>
      </w:r>
      <w:r w:rsidRPr="005066E7">
        <w:rPr>
          <w:rFonts w:ascii="Times New Roman" w:hAnsi="Times New Roman" w:cs="Times New Roman"/>
        </w:rPr>
        <w:t>报文的特征匹配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7196"/>
      </w:tblGrid>
      <w:tr w:rsidR="0067345A" w:rsidRPr="005066E7" w:rsidTr="0067345A">
        <w:trPr>
          <w:jc w:val="center"/>
        </w:trPr>
        <w:tc>
          <w:tcPr>
            <w:tcW w:w="7196" w:type="dxa"/>
          </w:tcPr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pattern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attern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attern.compile</w:t>
            </w:r>
            <w:proofErr w:type="spellEnd"/>
            <w:r w:rsidRPr="005066E7">
              <w:rPr>
                <w:rFonts w:ascii="Times New Roman" w:hAnsi="Times New Roman" w:cs="Times New Roman"/>
              </w:rPr>
              <w:t>("[a-</w:t>
            </w:r>
            <w:proofErr w:type="spellStart"/>
            <w:r w:rsidRPr="005066E7">
              <w:rPr>
                <w:rFonts w:ascii="Times New Roman" w:hAnsi="Times New Roman" w:cs="Times New Roman"/>
              </w:rPr>
              <w:t>zA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-Z]{3,7} .* HTTP/1.[0,1]"); </w:t>
            </w:r>
          </w:p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/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匹配所有的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HTTP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请求报文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  </w:t>
            </w:r>
          </w:p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matcher </w:t>
            </w:r>
            <w:proofErr w:type="spellStart"/>
            <w:r w:rsidRPr="005066E7">
              <w:rPr>
                <w:rFonts w:ascii="Times New Roman" w:hAnsi="Times New Roman" w:cs="Times New Roman"/>
              </w:rPr>
              <w:t>matc</w:t>
            </w:r>
            <w:r w:rsidR="009B0384" w:rsidRPr="005066E7">
              <w:rPr>
                <w:rFonts w:ascii="Times New Roman" w:hAnsi="Times New Roman" w:cs="Times New Roman"/>
              </w:rPr>
              <w:t>her</w:t>
            </w:r>
            <w:proofErr w:type="spellEnd"/>
            <w:r w:rsidR="009B0384"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="009B0384" w:rsidRPr="005066E7">
              <w:rPr>
                <w:rFonts w:ascii="Times New Roman" w:hAnsi="Times New Roman" w:cs="Times New Roman"/>
              </w:rPr>
              <w:t>pattern.matcher</w:t>
            </w:r>
            <w:proofErr w:type="spellEnd"/>
            <w:r w:rsidR="009B0384" w:rsidRPr="005066E7">
              <w:rPr>
                <w:rFonts w:ascii="Times New Roman" w:hAnsi="Times New Roman" w:cs="Times New Roman"/>
              </w:rPr>
              <w:t>(string);</w:t>
            </w:r>
          </w:p>
          <w:p w:rsidR="009B0384" w:rsidRPr="005066E7" w:rsidRDefault="009B0384" w:rsidP="0067345A">
            <w:pPr>
              <w:rPr>
                <w:rFonts w:ascii="Times New Roman" w:hAnsi="Times New Roman" w:cs="Times New Roman"/>
              </w:rPr>
            </w:pPr>
          </w:p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pattern pattern2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attern.compile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("^HTTP/1.[0,1] [0-9]{0,3} *"); </w:t>
            </w:r>
          </w:p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//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匹配所有的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 xml:space="preserve">HTTP </w:t>
            </w:r>
            <w:r w:rsidRPr="005066E7">
              <w:rPr>
                <w:rFonts w:ascii="Times New Roman" w:hAnsi="Times New Roman" w:cs="Times New Roman"/>
                <w:color w:val="808080" w:themeColor="background1" w:themeShade="80"/>
              </w:rPr>
              <w:t>响应报文</w:t>
            </w:r>
          </w:p>
          <w:p w:rsidR="0067345A" w:rsidRPr="005066E7" w:rsidRDefault="0067345A" w:rsidP="0067345A">
            <w:pPr>
              <w:rPr>
                <w:rFonts w:ascii="Times New Roman" w:hAnsi="Times New Roman" w:cs="Times New Roman"/>
              </w:rPr>
            </w:pPr>
            <w:r w:rsidRPr="005066E7">
              <w:rPr>
                <w:rFonts w:ascii="Times New Roman" w:hAnsi="Times New Roman" w:cs="Times New Roman"/>
              </w:rPr>
              <w:t xml:space="preserve">matcher </w:t>
            </w:r>
            <w:proofErr w:type="spellStart"/>
            <w:r w:rsidRPr="005066E7">
              <w:rPr>
                <w:rFonts w:ascii="Times New Roman" w:hAnsi="Times New Roman" w:cs="Times New Roman"/>
              </w:rPr>
              <w:t>matcher</w:t>
            </w:r>
            <w:proofErr w:type="spellEnd"/>
            <w:r w:rsidRPr="005066E7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5066E7">
              <w:rPr>
                <w:rFonts w:ascii="Times New Roman" w:hAnsi="Times New Roman" w:cs="Times New Roman"/>
              </w:rPr>
              <w:t>pattern.matcher</w:t>
            </w:r>
            <w:proofErr w:type="spellEnd"/>
            <w:r w:rsidRPr="005066E7">
              <w:rPr>
                <w:rFonts w:ascii="Times New Roman" w:hAnsi="Times New Roman" w:cs="Times New Roman"/>
              </w:rPr>
              <w:t>(string);</w:t>
            </w:r>
          </w:p>
        </w:tc>
      </w:tr>
    </w:tbl>
    <w:p w:rsidR="0067345A" w:rsidRPr="005066E7" w:rsidRDefault="0067345A" w:rsidP="0067345A">
      <w:pPr>
        <w:rPr>
          <w:rFonts w:ascii="Times New Roman" w:hAnsi="Times New Roman" w:cs="Times New Roman"/>
        </w:rPr>
      </w:pPr>
    </w:p>
    <w:p w:rsidR="0042202E" w:rsidRPr="005066E7" w:rsidRDefault="0067345A" w:rsidP="0067345A">
      <w:pPr>
        <w:rPr>
          <w:rFonts w:ascii="Times New Roman" w:hAnsi="Times New Roman" w:cs="Times New Roman"/>
        </w:rPr>
      </w:pPr>
      <w:r w:rsidRPr="005066E7">
        <w:rPr>
          <w:rFonts w:ascii="Times New Roman" w:hAnsi="Times New Roman" w:cs="Times New Roman"/>
        </w:rPr>
        <w:t>上图是</w:t>
      </w:r>
      <w:r w:rsidRPr="005066E7">
        <w:rPr>
          <w:rFonts w:ascii="Times New Roman" w:hAnsi="Times New Roman" w:cs="Times New Roman"/>
        </w:rPr>
        <w:t>HTTP_REQUEST</w:t>
      </w:r>
      <w:r w:rsidRPr="005066E7">
        <w:rPr>
          <w:rFonts w:ascii="Times New Roman" w:hAnsi="Times New Roman" w:cs="Times New Roman"/>
        </w:rPr>
        <w:t>报文的基本情况，报文头部为方法（</w:t>
      </w:r>
      <w:r w:rsidRPr="005066E7">
        <w:rPr>
          <w:rFonts w:ascii="Times New Roman" w:hAnsi="Times New Roman" w:cs="Times New Roman"/>
        </w:rPr>
        <w:t>get/post/head/put/delete/connect/options/trace</w:t>
      </w:r>
      <w:r w:rsidRPr="005066E7">
        <w:rPr>
          <w:rFonts w:ascii="Times New Roman" w:hAnsi="Times New Roman" w:cs="Times New Roman"/>
        </w:rPr>
        <w:t>等</w:t>
      </w:r>
      <w:r w:rsidRPr="005066E7">
        <w:rPr>
          <w:rFonts w:ascii="Times New Roman" w:hAnsi="Times New Roman" w:cs="Times New Roman"/>
        </w:rPr>
        <w:t>7</w:t>
      </w:r>
      <w:r w:rsidRPr="005066E7">
        <w:rPr>
          <w:rFonts w:ascii="Times New Roman" w:hAnsi="Times New Roman" w:cs="Times New Roman"/>
        </w:rPr>
        <w:t>种）</w:t>
      </w:r>
      <w:r w:rsidRPr="005066E7">
        <w:rPr>
          <w:rFonts w:ascii="Times New Roman" w:hAnsi="Times New Roman" w:cs="Times New Roman"/>
        </w:rPr>
        <w:t>+</w:t>
      </w:r>
      <w:proofErr w:type="spellStart"/>
      <w:r w:rsidRPr="005066E7">
        <w:rPr>
          <w:rFonts w:ascii="Times New Roman" w:hAnsi="Times New Roman" w:cs="Times New Roman"/>
        </w:rPr>
        <w:t>URI+http</w:t>
      </w:r>
      <w:proofErr w:type="spellEnd"/>
      <w:r w:rsidRPr="005066E7">
        <w:rPr>
          <w:rFonts w:ascii="Times New Roman" w:hAnsi="Times New Roman" w:cs="Times New Roman"/>
        </w:rPr>
        <w:t>/</w:t>
      </w:r>
      <w:r w:rsidRPr="005066E7">
        <w:rPr>
          <w:rFonts w:ascii="Times New Roman" w:hAnsi="Times New Roman" w:cs="Times New Roman"/>
        </w:rPr>
        <w:t>版本号，即</w:t>
      </w:r>
      <w:r w:rsidRPr="005066E7">
        <w:rPr>
          <w:rFonts w:ascii="Times New Roman" w:hAnsi="Times New Roman" w:cs="Times New Roman"/>
        </w:rPr>
        <w:t>"[a-</w:t>
      </w:r>
      <w:proofErr w:type="spellStart"/>
      <w:r w:rsidRPr="005066E7">
        <w:rPr>
          <w:rFonts w:ascii="Times New Roman" w:hAnsi="Times New Roman" w:cs="Times New Roman"/>
        </w:rPr>
        <w:t>zA</w:t>
      </w:r>
      <w:proofErr w:type="spellEnd"/>
      <w:r w:rsidRPr="005066E7">
        <w:rPr>
          <w:rFonts w:ascii="Times New Roman" w:hAnsi="Times New Roman" w:cs="Times New Roman"/>
        </w:rPr>
        <w:t>-Z]{3,7} .* HTTP/1.[0,1]"</w:t>
      </w:r>
      <w:r w:rsidR="00D71849" w:rsidRPr="005066E7">
        <w:rPr>
          <w:rFonts w:ascii="Times New Roman" w:hAnsi="Times New Roman" w:cs="Times New Roman"/>
        </w:rPr>
        <w:t>；另一种</w:t>
      </w:r>
      <w:r w:rsidRPr="005066E7">
        <w:rPr>
          <w:rFonts w:ascii="Times New Roman" w:hAnsi="Times New Roman" w:cs="Times New Roman"/>
        </w:rPr>
        <w:t>是</w:t>
      </w:r>
      <w:r w:rsidRPr="005066E7">
        <w:rPr>
          <w:rFonts w:ascii="Times New Roman" w:hAnsi="Times New Roman" w:cs="Times New Roman"/>
        </w:rPr>
        <w:t>HTTP_RESPOND</w:t>
      </w:r>
      <w:r w:rsidRPr="005066E7">
        <w:rPr>
          <w:rFonts w:ascii="Times New Roman" w:hAnsi="Times New Roman" w:cs="Times New Roman"/>
        </w:rPr>
        <w:t>报文，其头部为状态行，即</w:t>
      </w:r>
      <w:r w:rsidRPr="005066E7">
        <w:rPr>
          <w:rFonts w:ascii="Times New Roman" w:hAnsi="Times New Roman" w:cs="Times New Roman"/>
        </w:rPr>
        <w:t>http/</w:t>
      </w:r>
      <w:r w:rsidRPr="005066E7">
        <w:rPr>
          <w:rFonts w:ascii="Times New Roman" w:hAnsi="Times New Roman" w:cs="Times New Roman"/>
        </w:rPr>
        <w:t>版本号</w:t>
      </w:r>
      <w:r w:rsidRPr="005066E7">
        <w:rPr>
          <w:rFonts w:ascii="Times New Roman" w:hAnsi="Times New Roman" w:cs="Times New Roman"/>
        </w:rPr>
        <w:t>+</w:t>
      </w:r>
      <w:r w:rsidRPr="005066E7">
        <w:rPr>
          <w:rFonts w:ascii="Times New Roman" w:hAnsi="Times New Roman" w:cs="Times New Roman"/>
        </w:rPr>
        <w:t>状态码（三位数字）</w:t>
      </w:r>
      <w:r w:rsidRPr="005066E7">
        <w:rPr>
          <w:rFonts w:ascii="Times New Roman" w:hAnsi="Times New Roman" w:cs="Times New Roman"/>
        </w:rPr>
        <w:t>+</w:t>
      </w:r>
      <w:r w:rsidRPr="005066E7">
        <w:rPr>
          <w:rFonts w:ascii="Times New Roman" w:hAnsi="Times New Roman" w:cs="Times New Roman"/>
        </w:rPr>
        <w:t>描述（比如</w:t>
      </w:r>
      <w:r w:rsidRPr="005066E7">
        <w:rPr>
          <w:rFonts w:ascii="Times New Roman" w:hAnsi="Times New Roman" w:cs="Times New Roman"/>
        </w:rPr>
        <w:t>continue/ok</w:t>
      </w:r>
      <w:r w:rsidRPr="005066E7">
        <w:rPr>
          <w:rFonts w:ascii="Times New Roman" w:hAnsi="Times New Roman" w:cs="Times New Roman"/>
        </w:rPr>
        <w:t>等），可以描述为</w:t>
      </w:r>
      <w:r w:rsidRPr="005066E7">
        <w:rPr>
          <w:rFonts w:ascii="Times New Roman" w:hAnsi="Times New Roman" w:cs="Times New Roman"/>
        </w:rPr>
        <w:t>"^HTTP/1.[0</w:t>
      </w:r>
      <w:proofErr w:type="gramStart"/>
      <w:r w:rsidRPr="005066E7">
        <w:rPr>
          <w:rFonts w:ascii="Times New Roman" w:hAnsi="Times New Roman" w:cs="Times New Roman"/>
        </w:rPr>
        <w:t>,1</w:t>
      </w:r>
      <w:proofErr w:type="gramEnd"/>
      <w:r w:rsidRPr="005066E7">
        <w:rPr>
          <w:rFonts w:ascii="Times New Roman" w:hAnsi="Times New Roman" w:cs="Times New Roman"/>
        </w:rPr>
        <w:t>] [0-9]{0,3} *"</w:t>
      </w:r>
    </w:p>
    <w:sectPr w:rsidR="0042202E" w:rsidRPr="005066E7" w:rsidSect="003D6386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3288" w:rsidRDefault="00943288" w:rsidP="00F5528C">
      <w:r>
        <w:separator/>
      </w:r>
    </w:p>
  </w:endnote>
  <w:endnote w:type="continuationSeparator" w:id="0">
    <w:p w:rsidR="00943288" w:rsidRDefault="00943288" w:rsidP="00F552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3288" w:rsidRDefault="00943288" w:rsidP="00F5528C">
      <w:r>
        <w:separator/>
      </w:r>
    </w:p>
  </w:footnote>
  <w:footnote w:type="continuationSeparator" w:id="0">
    <w:p w:rsidR="00943288" w:rsidRDefault="00943288" w:rsidP="00F552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A48F3E7"/>
    <w:multiLevelType w:val="singleLevel"/>
    <w:tmpl w:val="AA48F3E7"/>
    <w:lvl w:ilvl="0">
      <w:start w:val="1"/>
      <w:numFmt w:val="decimal"/>
      <w:suff w:val="nothing"/>
      <w:lvlText w:val="（%1）"/>
      <w:lvlJc w:val="left"/>
    </w:lvl>
  </w:abstractNum>
  <w:abstractNum w:abstractNumId="1">
    <w:nsid w:val="00961E12"/>
    <w:multiLevelType w:val="hybridMultilevel"/>
    <w:tmpl w:val="D0C24498"/>
    <w:lvl w:ilvl="0" w:tplc="DD6CFCB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19494E"/>
    <w:multiLevelType w:val="singleLevel"/>
    <w:tmpl w:val="0919494E"/>
    <w:lvl w:ilvl="0">
      <w:start w:val="2"/>
      <w:numFmt w:val="decimal"/>
      <w:suff w:val="space"/>
      <w:lvlText w:val="%1)"/>
      <w:lvlJc w:val="left"/>
    </w:lvl>
  </w:abstractNum>
  <w:abstractNum w:abstractNumId="3">
    <w:nsid w:val="0E127035"/>
    <w:multiLevelType w:val="hybridMultilevel"/>
    <w:tmpl w:val="29A2A59A"/>
    <w:lvl w:ilvl="0" w:tplc="0DD021E6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CD144A"/>
    <w:multiLevelType w:val="hybridMultilevel"/>
    <w:tmpl w:val="1B2A64A8"/>
    <w:lvl w:ilvl="0" w:tplc="0DD021E6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3210101"/>
    <w:multiLevelType w:val="multilevel"/>
    <w:tmpl w:val="48463914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3-1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22537AE6"/>
    <w:multiLevelType w:val="hybridMultilevel"/>
    <w:tmpl w:val="1ACC84F8"/>
    <w:lvl w:ilvl="0" w:tplc="16C27E3C">
      <w:start w:val="1"/>
      <w:numFmt w:val="decimal"/>
      <w:lvlText w:val="[%1]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40633FD"/>
    <w:multiLevelType w:val="hybridMultilevel"/>
    <w:tmpl w:val="443C2B52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C515FC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4C063928"/>
    <w:multiLevelType w:val="multilevel"/>
    <w:tmpl w:val="40D48F30"/>
    <w:lvl w:ilvl="0">
      <w:start w:val="1"/>
      <w:numFmt w:val="decimal"/>
      <w:lvlText w:val="3.2.%1 "/>
      <w:lvlJc w:val="left"/>
      <w:pPr>
        <w:ind w:left="360" w:hanging="360"/>
      </w:pPr>
      <w:rPr>
        <w:rFonts w:hint="eastAsia"/>
        <w:b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566D5F80"/>
    <w:multiLevelType w:val="hybridMultilevel"/>
    <w:tmpl w:val="1B2A64A8"/>
    <w:lvl w:ilvl="0" w:tplc="0DD021E6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5D3C1FEF"/>
    <w:multiLevelType w:val="hybridMultilevel"/>
    <w:tmpl w:val="1B2A64A8"/>
    <w:lvl w:ilvl="0" w:tplc="0DD021E6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5F493929"/>
    <w:multiLevelType w:val="hybridMultilevel"/>
    <w:tmpl w:val="314ED7C0"/>
    <w:lvl w:ilvl="0" w:tplc="3990BEE6">
      <w:start w:val="1"/>
      <w:numFmt w:val="decimal"/>
      <w:pStyle w:val="2"/>
      <w:lvlText w:val="1.%1 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DB058C2"/>
    <w:multiLevelType w:val="hybridMultilevel"/>
    <w:tmpl w:val="8EE2D580"/>
    <w:lvl w:ilvl="0" w:tplc="0BAAF218">
      <w:start w:val="1"/>
      <w:numFmt w:val="bullet"/>
      <w:lvlText w:val="•"/>
      <w:lvlJc w:val="left"/>
      <w:pPr>
        <w:ind w:left="780" w:hanging="42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4">
    <w:nsid w:val="714C4358"/>
    <w:multiLevelType w:val="hybridMultilevel"/>
    <w:tmpl w:val="A7C80DFE"/>
    <w:lvl w:ilvl="0" w:tplc="0BAAF218">
      <w:start w:val="1"/>
      <w:numFmt w:val="bullet"/>
      <w:lvlText w:val="•"/>
      <w:lvlJc w:val="left"/>
      <w:pPr>
        <w:ind w:left="525" w:hanging="42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9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20"/>
      </w:pPr>
      <w:rPr>
        <w:rFonts w:ascii="Wingdings" w:hAnsi="Wingdings" w:hint="default"/>
      </w:rPr>
    </w:lvl>
  </w:abstractNum>
  <w:abstractNum w:abstractNumId="15">
    <w:nsid w:val="73944A50"/>
    <w:multiLevelType w:val="hybridMultilevel"/>
    <w:tmpl w:val="29A2A59A"/>
    <w:lvl w:ilvl="0" w:tplc="0DD021E6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6A60F95"/>
    <w:multiLevelType w:val="hybridMultilevel"/>
    <w:tmpl w:val="BAF261E6"/>
    <w:lvl w:ilvl="0" w:tplc="4FAE24D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2"/>
  </w:num>
  <w:num w:numId="3">
    <w:abstractNumId w:val="16"/>
  </w:num>
  <w:num w:numId="4">
    <w:abstractNumId w:val="1"/>
  </w:num>
  <w:num w:numId="5">
    <w:abstractNumId w:val="10"/>
  </w:num>
  <w:num w:numId="6">
    <w:abstractNumId w:val="4"/>
  </w:num>
  <w:num w:numId="7">
    <w:abstractNumId w:val="11"/>
  </w:num>
  <w:num w:numId="8">
    <w:abstractNumId w:val="6"/>
  </w:num>
  <w:num w:numId="9">
    <w:abstractNumId w:val="13"/>
  </w:num>
  <w:num w:numId="10">
    <w:abstractNumId w:val="7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4"/>
  </w:num>
  <w:num w:numId="17">
    <w:abstractNumId w:val="15"/>
  </w:num>
  <w:num w:numId="18">
    <w:abstractNumId w:val="12"/>
  </w:num>
  <w:num w:numId="19">
    <w:abstractNumId w:val="12"/>
  </w:num>
  <w:num w:numId="20">
    <w:abstractNumId w:val="8"/>
  </w:num>
  <w:num w:numId="21">
    <w:abstractNumId w:val="8"/>
  </w:num>
  <w:num w:numId="22">
    <w:abstractNumId w:val="8"/>
  </w:num>
  <w:num w:numId="23">
    <w:abstractNumId w:val="8"/>
  </w:num>
  <w:num w:numId="24">
    <w:abstractNumId w:val="8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  <w:lvlOverride w:ilvl="0">
      <w:startOverride w:val="1"/>
    </w:lvlOverride>
  </w:num>
  <w:num w:numId="30">
    <w:abstractNumId w:val="8"/>
    <w:lvlOverride w:ilvl="0">
      <w:startOverride w:val="1"/>
    </w:lvlOverride>
  </w:num>
  <w:num w:numId="31">
    <w:abstractNumId w:val="12"/>
  </w:num>
  <w:num w:numId="32">
    <w:abstractNumId w:val="9"/>
  </w:num>
  <w:num w:numId="33">
    <w:abstractNumId w:val="3"/>
  </w:num>
  <w:num w:numId="34">
    <w:abstractNumId w:val="0"/>
  </w:num>
  <w:num w:numId="35">
    <w:abstractNumId w:val="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6957"/>
    <w:rsid w:val="000021C3"/>
    <w:rsid w:val="00002BAF"/>
    <w:rsid w:val="00003081"/>
    <w:rsid w:val="0000355C"/>
    <w:rsid w:val="00004AAA"/>
    <w:rsid w:val="00004FA6"/>
    <w:rsid w:val="00005672"/>
    <w:rsid w:val="000056D4"/>
    <w:rsid w:val="00007616"/>
    <w:rsid w:val="00010B13"/>
    <w:rsid w:val="0001199B"/>
    <w:rsid w:val="00013CDE"/>
    <w:rsid w:val="000152AF"/>
    <w:rsid w:val="00016EFE"/>
    <w:rsid w:val="00017A8A"/>
    <w:rsid w:val="000230B1"/>
    <w:rsid w:val="0002370D"/>
    <w:rsid w:val="00024AEA"/>
    <w:rsid w:val="00024ED1"/>
    <w:rsid w:val="00025518"/>
    <w:rsid w:val="00025ADC"/>
    <w:rsid w:val="00025DB0"/>
    <w:rsid w:val="000261B3"/>
    <w:rsid w:val="00026BC1"/>
    <w:rsid w:val="000307FE"/>
    <w:rsid w:val="00030E4A"/>
    <w:rsid w:val="000315DF"/>
    <w:rsid w:val="00031A34"/>
    <w:rsid w:val="00031BDC"/>
    <w:rsid w:val="00031BEF"/>
    <w:rsid w:val="00031C96"/>
    <w:rsid w:val="000328D0"/>
    <w:rsid w:val="00033DA3"/>
    <w:rsid w:val="00034398"/>
    <w:rsid w:val="0003592C"/>
    <w:rsid w:val="000360F6"/>
    <w:rsid w:val="000361B3"/>
    <w:rsid w:val="00036736"/>
    <w:rsid w:val="000403DB"/>
    <w:rsid w:val="00040BBF"/>
    <w:rsid w:val="00040CC2"/>
    <w:rsid w:val="000413BB"/>
    <w:rsid w:val="0004155A"/>
    <w:rsid w:val="00041A61"/>
    <w:rsid w:val="00041B27"/>
    <w:rsid w:val="00041D9E"/>
    <w:rsid w:val="000421D5"/>
    <w:rsid w:val="0004272A"/>
    <w:rsid w:val="0004322F"/>
    <w:rsid w:val="00043623"/>
    <w:rsid w:val="0004459A"/>
    <w:rsid w:val="00044899"/>
    <w:rsid w:val="00045461"/>
    <w:rsid w:val="00045A10"/>
    <w:rsid w:val="00045D6B"/>
    <w:rsid w:val="00046CD1"/>
    <w:rsid w:val="00047006"/>
    <w:rsid w:val="00047F2A"/>
    <w:rsid w:val="000516B8"/>
    <w:rsid w:val="00052679"/>
    <w:rsid w:val="00053FAE"/>
    <w:rsid w:val="00054CEE"/>
    <w:rsid w:val="000559EC"/>
    <w:rsid w:val="00055FEB"/>
    <w:rsid w:val="000563FE"/>
    <w:rsid w:val="00056461"/>
    <w:rsid w:val="00056C9F"/>
    <w:rsid w:val="00057CF7"/>
    <w:rsid w:val="00060569"/>
    <w:rsid w:val="000624C1"/>
    <w:rsid w:val="00062514"/>
    <w:rsid w:val="0006265C"/>
    <w:rsid w:val="00062861"/>
    <w:rsid w:val="00062EDB"/>
    <w:rsid w:val="0006337F"/>
    <w:rsid w:val="000633A8"/>
    <w:rsid w:val="0006398C"/>
    <w:rsid w:val="00063A00"/>
    <w:rsid w:val="00063D5E"/>
    <w:rsid w:val="000666FA"/>
    <w:rsid w:val="00066BA7"/>
    <w:rsid w:val="00066F0B"/>
    <w:rsid w:val="0006736A"/>
    <w:rsid w:val="000729EC"/>
    <w:rsid w:val="00073F31"/>
    <w:rsid w:val="00074BA7"/>
    <w:rsid w:val="0007600C"/>
    <w:rsid w:val="00076302"/>
    <w:rsid w:val="00081B5D"/>
    <w:rsid w:val="00084F5D"/>
    <w:rsid w:val="000856AF"/>
    <w:rsid w:val="00085871"/>
    <w:rsid w:val="00085ECC"/>
    <w:rsid w:val="00086AE2"/>
    <w:rsid w:val="000879B8"/>
    <w:rsid w:val="000879EC"/>
    <w:rsid w:val="00092285"/>
    <w:rsid w:val="000924E5"/>
    <w:rsid w:val="00092710"/>
    <w:rsid w:val="00092BC2"/>
    <w:rsid w:val="00093331"/>
    <w:rsid w:val="00093D2F"/>
    <w:rsid w:val="0009405B"/>
    <w:rsid w:val="0009443B"/>
    <w:rsid w:val="0009505F"/>
    <w:rsid w:val="000953C1"/>
    <w:rsid w:val="00095B15"/>
    <w:rsid w:val="000969BA"/>
    <w:rsid w:val="00096C6B"/>
    <w:rsid w:val="00097B8E"/>
    <w:rsid w:val="000A1523"/>
    <w:rsid w:val="000A2C48"/>
    <w:rsid w:val="000A3D4E"/>
    <w:rsid w:val="000A3DC4"/>
    <w:rsid w:val="000A4392"/>
    <w:rsid w:val="000A7A68"/>
    <w:rsid w:val="000B00A4"/>
    <w:rsid w:val="000B1E07"/>
    <w:rsid w:val="000B3F83"/>
    <w:rsid w:val="000B4437"/>
    <w:rsid w:val="000B4941"/>
    <w:rsid w:val="000B4A6D"/>
    <w:rsid w:val="000B5FBF"/>
    <w:rsid w:val="000B7298"/>
    <w:rsid w:val="000B7915"/>
    <w:rsid w:val="000B7D18"/>
    <w:rsid w:val="000B7E82"/>
    <w:rsid w:val="000C0129"/>
    <w:rsid w:val="000C03AC"/>
    <w:rsid w:val="000C053A"/>
    <w:rsid w:val="000C06BA"/>
    <w:rsid w:val="000C08DF"/>
    <w:rsid w:val="000C1D8D"/>
    <w:rsid w:val="000C2AF7"/>
    <w:rsid w:val="000C3B67"/>
    <w:rsid w:val="000C45B0"/>
    <w:rsid w:val="000C5F11"/>
    <w:rsid w:val="000C652D"/>
    <w:rsid w:val="000C6C2B"/>
    <w:rsid w:val="000C7206"/>
    <w:rsid w:val="000C74E5"/>
    <w:rsid w:val="000C7EF2"/>
    <w:rsid w:val="000D035A"/>
    <w:rsid w:val="000D2FB3"/>
    <w:rsid w:val="000D3D82"/>
    <w:rsid w:val="000D4033"/>
    <w:rsid w:val="000D441B"/>
    <w:rsid w:val="000D4B48"/>
    <w:rsid w:val="000D5CAF"/>
    <w:rsid w:val="000D67A7"/>
    <w:rsid w:val="000E0278"/>
    <w:rsid w:val="000E054D"/>
    <w:rsid w:val="000E0601"/>
    <w:rsid w:val="000E08A3"/>
    <w:rsid w:val="000E0F3B"/>
    <w:rsid w:val="000E1DBE"/>
    <w:rsid w:val="000E321A"/>
    <w:rsid w:val="000E64C5"/>
    <w:rsid w:val="000E7031"/>
    <w:rsid w:val="000E748B"/>
    <w:rsid w:val="000E77BB"/>
    <w:rsid w:val="000F02CD"/>
    <w:rsid w:val="000F1740"/>
    <w:rsid w:val="000F1AB8"/>
    <w:rsid w:val="000F1DE5"/>
    <w:rsid w:val="000F374A"/>
    <w:rsid w:val="000F4236"/>
    <w:rsid w:val="000F5A8C"/>
    <w:rsid w:val="000F5C98"/>
    <w:rsid w:val="000F6A53"/>
    <w:rsid w:val="000F720D"/>
    <w:rsid w:val="000F738D"/>
    <w:rsid w:val="001014AD"/>
    <w:rsid w:val="00103D8E"/>
    <w:rsid w:val="001042F2"/>
    <w:rsid w:val="00104508"/>
    <w:rsid w:val="00105AE0"/>
    <w:rsid w:val="00105B6E"/>
    <w:rsid w:val="00105CFB"/>
    <w:rsid w:val="00110277"/>
    <w:rsid w:val="0011179B"/>
    <w:rsid w:val="00113086"/>
    <w:rsid w:val="001154B1"/>
    <w:rsid w:val="00120976"/>
    <w:rsid w:val="0012114A"/>
    <w:rsid w:val="001216D1"/>
    <w:rsid w:val="001221FF"/>
    <w:rsid w:val="00122A04"/>
    <w:rsid w:val="001237E6"/>
    <w:rsid w:val="0012484D"/>
    <w:rsid w:val="00125267"/>
    <w:rsid w:val="001272E8"/>
    <w:rsid w:val="00127F2B"/>
    <w:rsid w:val="00130430"/>
    <w:rsid w:val="00130C43"/>
    <w:rsid w:val="00131038"/>
    <w:rsid w:val="00131701"/>
    <w:rsid w:val="00131C3E"/>
    <w:rsid w:val="0013235B"/>
    <w:rsid w:val="00132D02"/>
    <w:rsid w:val="00133499"/>
    <w:rsid w:val="00135840"/>
    <w:rsid w:val="0013622D"/>
    <w:rsid w:val="00136794"/>
    <w:rsid w:val="00137323"/>
    <w:rsid w:val="00137383"/>
    <w:rsid w:val="0014070D"/>
    <w:rsid w:val="00140929"/>
    <w:rsid w:val="001415FB"/>
    <w:rsid w:val="00142F4B"/>
    <w:rsid w:val="00143880"/>
    <w:rsid w:val="00144E44"/>
    <w:rsid w:val="00144EA0"/>
    <w:rsid w:val="0014676A"/>
    <w:rsid w:val="00146F97"/>
    <w:rsid w:val="001474AF"/>
    <w:rsid w:val="00150939"/>
    <w:rsid w:val="00150976"/>
    <w:rsid w:val="00150E56"/>
    <w:rsid w:val="00151FAC"/>
    <w:rsid w:val="00152F0A"/>
    <w:rsid w:val="00156F1E"/>
    <w:rsid w:val="0015719B"/>
    <w:rsid w:val="00157C84"/>
    <w:rsid w:val="00157EFB"/>
    <w:rsid w:val="00160043"/>
    <w:rsid w:val="00162BDC"/>
    <w:rsid w:val="00162F38"/>
    <w:rsid w:val="00163A88"/>
    <w:rsid w:val="001649AE"/>
    <w:rsid w:val="001651ED"/>
    <w:rsid w:val="001658E4"/>
    <w:rsid w:val="00165989"/>
    <w:rsid w:val="0016645D"/>
    <w:rsid w:val="001670B4"/>
    <w:rsid w:val="00171593"/>
    <w:rsid w:val="00172160"/>
    <w:rsid w:val="00172D61"/>
    <w:rsid w:val="00173198"/>
    <w:rsid w:val="00173BA9"/>
    <w:rsid w:val="00174586"/>
    <w:rsid w:val="00174934"/>
    <w:rsid w:val="00175448"/>
    <w:rsid w:val="001760FB"/>
    <w:rsid w:val="00176205"/>
    <w:rsid w:val="00176E4C"/>
    <w:rsid w:val="0018153A"/>
    <w:rsid w:val="00181693"/>
    <w:rsid w:val="00181742"/>
    <w:rsid w:val="00181D60"/>
    <w:rsid w:val="00182522"/>
    <w:rsid w:val="00182670"/>
    <w:rsid w:val="0018335D"/>
    <w:rsid w:val="0018367A"/>
    <w:rsid w:val="00183EDE"/>
    <w:rsid w:val="0018742D"/>
    <w:rsid w:val="00190D1B"/>
    <w:rsid w:val="001922EE"/>
    <w:rsid w:val="00192EE3"/>
    <w:rsid w:val="0019346F"/>
    <w:rsid w:val="0019455C"/>
    <w:rsid w:val="00195AEB"/>
    <w:rsid w:val="0019600A"/>
    <w:rsid w:val="0019696E"/>
    <w:rsid w:val="0019696F"/>
    <w:rsid w:val="00196DFD"/>
    <w:rsid w:val="00197C66"/>
    <w:rsid w:val="001A1661"/>
    <w:rsid w:val="001A1779"/>
    <w:rsid w:val="001A3559"/>
    <w:rsid w:val="001A45DB"/>
    <w:rsid w:val="001B1C97"/>
    <w:rsid w:val="001B2568"/>
    <w:rsid w:val="001B4CD3"/>
    <w:rsid w:val="001B7146"/>
    <w:rsid w:val="001B7F0C"/>
    <w:rsid w:val="001C052B"/>
    <w:rsid w:val="001C1607"/>
    <w:rsid w:val="001C2BA0"/>
    <w:rsid w:val="001C3751"/>
    <w:rsid w:val="001C38B0"/>
    <w:rsid w:val="001C3F9F"/>
    <w:rsid w:val="001C4089"/>
    <w:rsid w:val="001C5251"/>
    <w:rsid w:val="001C5CCE"/>
    <w:rsid w:val="001C7167"/>
    <w:rsid w:val="001C796C"/>
    <w:rsid w:val="001C7AA6"/>
    <w:rsid w:val="001C7C48"/>
    <w:rsid w:val="001D008B"/>
    <w:rsid w:val="001D059E"/>
    <w:rsid w:val="001D0D10"/>
    <w:rsid w:val="001D1181"/>
    <w:rsid w:val="001D3B8A"/>
    <w:rsid w:val="001D3F19"/>
    <w:rsid w:val="001D40A3"/>
    <w:rsid w:val="001D5775"/>
    <w:rsid w:val="001D7172"/>
    <w:rsid w:val="001D7A30"/>
    <w:rsid w:val="001E080F"/>
    <w:rsid w:val="001E09B4"/>
    <w:rsid w:val="001E0FAF"/>
    <w:rsid w:val="001E318B"/>
    <w:rsid w:val="001E3349"/>
    <w:rsid w:val="001E392A"/>
    <w:rsid w:val="001E3C54"/>
    <w:rsid w:val="001E4003"/>
    <w:rsid w:val="001E42E1"/>
    <w:rsid w:val="001E5680"/>
    <w:rsid w:val="001E6C78"/>
    <w:rsid w:val="001E7277"/>
    <w:rsid w:val="001E796D"/>
    <w:rsid w:val="001E7DB5"/>
    <w:rsid w:val="001F097B"/>
    <w:rsid w:val="001F09BD"/>
    <w:rsid w:val="001F1A51"/>
    <w:rsid w:val="001F1E31"/>
    <w:rsid w:val="001F20B0"/>
    <w:rsid w:val="001F2F53"/>
    <w:rsid w:val="001F43F8"/>
    <w:rsid w:val="001F4F07"/>
    <w:rsid w:val="001F6086"/>
    <w:rsid w:val="002005A8"/>
    <w:rsid w:val="0020069C"/>
    <w:rsid w:val="00200A32"/>
    <w:rsid w:val="00200DE9"/>
    <w:rsid w:val="0020168D"/>
    <w:rsid w:val="00202213"/>
    <w:rsid w:val="00202D46"/>
    <w:rsid w:val="00202DD2"/>
    <w:rsid w:val="00203C7E"/>
    <w:rsid w:val="002043BF"/>
    <w:rsid w:val="0020614F"/>
    <w:rsid w:val="00206EE6"/>
    <w:rsid w:val="00207B21"/>
    <w:rsid w:val="00210487"/>
    <w:rsid w:val="00210969"/>
    <w:rsid w:val="0021151A"/>
    <w:rsid w:val="00212660"/>
    <w:rsid w:val="002133D0"/>
    <w:rsid w:val="0021455E"/>
    <w:rsid w:val="00214F5B"/>
    <w:rsid w:val="00215BB0"/>
    <w:rsid w:val="0021646F"/>
    <w:rsid w:val="002200B6"/>
    <w:rsid w:val="0022099C"/>
    <w:rsid w:val="00221032"/>
    <w:rsid w:val="00224DCD"/>
    <w:rsid w:val="00225AE3"/>
    <w:rsid w:val="00227238"/>
    <w:rsid w:val="0022748C"/>
    <w:rsid w:val="00231089"/>
    <w:rsid w:val="00231157"/>
    <w:rsid w:val="002312E6"/>
    <w:rsid w:val="0023139A"/>
    <w:rsid w:val="0023264B"/>
    <w:rsid w:val="00233CB8"/>
    <w:rsid w:val="00234C03"/>
    <w:rsid w:val="00235884"/>
    <w:rsid w:val="00235895"/>
    <w:rsid w:val="00236382"/>
    <w:rsid w:val="00236CFD"/>
    <w:rsid w:val="00237E28"/>
    <w:rsid w:val="0024094B"/>
    <w:rsid w:val="002425EF"/>
    <w:rsid w:val="00242AE2"/>
    <w:rsid w:val="00244AC1"/>
    <w:rsid w:val="00245FA8"/>
    <w:rsid w:val="00246901"/>
    <w:rsid w:val="0025000F"/>
    <w:rsid w:val="00251373"/>
    <w:rsid w:val="0025240A"/>
    <w:rsid w:val="00253127"/>
    <w:rsid w:val="002539C0"/>
    <w:rsid w:val="002551E4"/>
    <w:rsid w:val="00255562"/>
    <w:rsid w:val="00255AB7"/>
    <w:rsid w:val="00256A0F"/>
    <w:rsid w:val="0025740C"/>
    <w:rsid w:val="002574FF"/>
    <w:rsid w:val="002606A5"/>
    <w:rsid w:val="002606C6"/>
    <w:rsid w:val="00261003"/>
    <w:rsid w:val="0026218F"/>
    <w:rsid w:val="002621B2"/>
    <w:rsid w:val="002624B1"/>
    <w:rsid w:val="002636E7"/>
    <w:rsid w:val="0026530F"/>
    <w:rsid w:val="0026662D"/>
    <w:rsid w:val="00266697"/>
    <w:rsid w:val="002702CE"/>
    <w:rsid w:val="0027055B"/>
    <w:rsid w:val="0027076B"/>
    <w:rsid w:val="00270C3B"/>
    <w:rsid w:val="002728DC"/>
    <w:rsid w:val="00272B12"/>
    <w:rsid w:val="0027310B"/>
    <w:rsid w:val="00274014"/>
    <w:rsid w:val="00275D6A"/>
    <w:rsid w:val="00276CAF"/>
    <w:rsid w:val="00276DE3"/>
    <w:rsid w:val="0028059D"/>
    <w:rsid w:val="002814C8"/>
    <w:rsid w:val="002837E1"/>
    <w:rsid w:val="00284353"/>
    <w:rsid w:val="00286989"/>
    <w:rsid w:val="00287125"/>
    <w:rsid w:val="00287471"/>
    <w:rsid w:val="0029146A"/>
    <w:rsid w:val="00291600"/>
    <w:rsid w:val="002926DB"/>
    <w:rsid w:val="00293B99"/>
    <w:rsid w:val="0029405B"/>
    <w:rsid w:val="00294228"/>
    <w:rsid w:val="002952DC"/>
    <w:rsid w:val="00295ABC"/>
    <w:rsid w:val="002964F3"/>
    <w:rsid w:val="00296561"/>
    <w:rsid w:val="002970ED"/>
    <w:rsid w:val="0029770E"/>
    <w:rsid w:val="00297B75"/>
    <w:rsid w:val="002A0BCC"/>
    <w:rsid w:val="002A15B2"/>
    <w:rsid w:val="002A1F71"/>
    <w:rsid w:val="002A3B62"/>
    <w:rsid w:val="002A3D48"/>
    <w:rsid w:val="002A4A65"/>
    <w:rsid w:val="002A4C46"/>
    <w:rsid w:val="002A5E30"/>
    <w:rsid w:val="002B0794"/>
    <w:rsid w:val="002B107D"/>
    <w:rsid w:val="002B15C6"/>
    <w:rsid w:val="002B1CDA"/>
    <w:rsid w:val="002B215E"/>
    <w:rsid w:val="002B3175"/>
    <w:rsid w:val="002B481B"/>
    <w:rsid w:val="002B49B3"/>
    <w:rsid w:val="002B5276"/>
    <w:rsid w:val="002B60BB"/>
    <w:rsid w:val="002B613E"/>
    <w:rsid w:val="002B63E3"/>
    <w:rsid w:val="002B6C96"/>
    <w:rsid w:val="002B76B4"/>
    <w:rsid w:val="002B78FF"/>
    <w:rsid w:val="002C01F1"/>
    <w:rsid w:val="002C0A49"/>
    <w:rsid w:val="002C1B38"/>
    <w:rsid w:val="002C1B6D"/>
    <w:rsid w:val="002C1D26"/>
    <w:rsid w:val="002C1E69"/>
    <w:rsid w:val="002C2540"/>
    <w:rsid w:val="002C2E70"/>
    <w:rsid w:val="002C4241"/>
    <w:rsid w:val="002C61D6"/>
    <w:rsid w:val="002C6551"/>
    <w:rsid w:val="002C7121"/>
    <w:rsid w:val="002C73FB"/>
    <w:rsid w:val="002D0D90"/>
    <w:rsid w:val="002D2199"/>
    <w:rsid w:val="002D2EE7"/>
    <w:rsid w:val="002D2EF4"/>
    <w:rsid w:val="002D341F"/>
    <w:rsid w:val="002D38E7"/>
    <w:rsid w:val="002D3DBA"/>
    <w:rsid w:val="002D4715"/>
    <w:rsid w:val="002D538F"/>
    <w:rsid w:val="002D547D"/>
    <w:rsid w:val="002D54AE"/>
    <w:rsid w:val="002D69E1"/>
    <w:rsid w:val="002D6BB6"/>
    <w:rsid w:val="002D7DC4"/>
    <w:rsid w:val="002E01B3"/>
    <w:rsid w:val="002E0274"/>
    <w:rsid w:val="002E0F2E"/>
    <w:rsid w:val="002E16BA"/>
    <w:rsid w:val="002E2818"/>
    <w:rsid w:val="002E4528"/>
    <w:rsid w:val="002E473E"/>
    <w:rsid w:val="002E58F4"/>
    <w:rsid w:val="002E6268"/>
    <w:rsid w:val="002E6E69"/>
    <w:rsid w:val="002E7034"/>
    <w:rsid w:val="002E7069"/>
    <w:rsid w:val="002E70C6"/>
    <w:rsid w:val="002E7343"/>
    <w:rsid w:val="002F4933"/>
    <w:rsid w:val="002F5D80"/>
    <w:rsid w:val="002F6575"/>
    <w:rsid w:val="003002A6"/>
    <w:rsid w:val="0030041B"/>
    <w:rsid w:val="00300B59"/>
    <w:rsid w:val="003019E3"/>
    <w:rsid w:val="0030331B"/>
    <w:rsid w:val="00303BFB"/>
    <w:rsid w:val="00304C80"/>
    <w:rsid w:val="0030736F"/>
    <w:rsid w:val="003107C5"/>
    <w:rsid w:val="00317A4C"/>
    <w:rsid w:val="00320103"/>
    <w:rsid w:val="003204E3"/>
    <w:rsid w:val="003213A2"/>
    <w:rsid w:val="00321772"/>
    <w:rsid w:val="00323EDD"/>
    <w:rsid w:val="00327D1D"/>
    <w:rsid w:val="003301F4"/>
    <w:rsid w:val="0033156B"/>
    <w:rsid w:val="00331745"/>
    <w:rsid w:val="0033190D"/>
    <w:rsid w:val="00332E1F"/>
    <w:rsid w:val="00333A61"/>
    <w:rsid w:val="00333E8F"/>
    <w:rsid w:val="003341D2"/>
    <w:rsid w:val="003342B1"/>
    <w:rsid w:val="003342BD"/>
    <w:rsid w:val="003349D7"/>
    <w:rsid w:val="00335932"/>
    <w:rsid w:val="0033601C"/>
    <w:rsid w:val="00336394"/>
    <w:rsid w:val="00336578"/>
    <w:rsid w:val="00336B59"/>
    <w:rsid w:val="00336E46"/>
    <w:rsid w:val="003374B6"/>
    <w:rsid w:val="003412CE"/>
    <w:rsid w:val="0034181F"/>
    <w:rsid w:val="003427DE"/>
    <w:rsid w:val="003428C5"/>
    <w:rsid w:val="00343015"/>
    <w:rsid w:val="00343BEB"/>
    <w:rsid w:val="0034410B"/>
    <w:rsid w:val="0034475F"/>
    <w:rsid w:val="003459B7"/>
    <w:rsid w:val="00345BBC"/>
    <w:rsid w:val="003463EE"/>
    <w:rsid w:val="00347998"/>
    <w:rsid w:val="00347FF4"/>
    <w:rsid w:val="003505DC"/>
    <w:rsid w:val="00350B49"/>
    <w:rsid w:val="00351412"/>
    <w:rsid w:val="00351EA2"/>
    <w:rsid w:val="00352B85"/>
    <w:rsid w:val="0035303C"/>
    <w:rsid w:val="003535B4"/>
    <w:rsid w:val="003544A1"/>
    <w:rsid w:val="00354C3D"/>
    <w:rsid w:val="00355490"/>
    <w:rsid w:val="00355690"/>
    <w:rsid w:val="00355C99"/>
    <w:rsid w:val="00355DA5"/>
    <w:rsid w:val="0035624D"/>
    <w:rsid w:val="00357FC7"/>
    <w:rsid w:val="00360540"/>
    <w:rsid w:val="00360FD7"/>
    <w:rsid w:val="003611E6"/>
    <w:rsid w:val="00361917"/>
    <w:rsid w:val="003622C9"/>
    <w:rsid w:val="00362651"/>
    <w:rsid w:val="00362724"/>
    <w:rsid w:val="00363443"/>
    <w:rsid w:val="00363E48"/>
    <w:rsid w:val="00364310"/>
    <w:rsid w:val="00364330"/>
    <w:rsid w:val="00364817"/>
    <w:rsid w:val="00364FD9"/>
    <w:rsid w:val="00365003"/>
    <w:rsid w:val="00365115"/>
    <w:rsid w:val="00365FA7"/>
    <w:rsid w:val="00366594"/>
    <w:rsid w:val="003665E6"/>
    <w:rsid w:val="00367CD3"/>
    <w:rsid w:val="00367CD4"/>
    <w:rsid w:val="00370517"/>
    <w:rsid w:val="0037171E"/>
    <w:rsid w:val="00372071"/>
    <w:rsid w:val="003721A0"/>
    <w:rsid w:val="003734C0"/>
    <w:rsid w:val="00373B95"/>
    <w:rsid w:val="00374E50"/>
    <w:rsid w:val="0037534E"/>
    <w:rsid w:val="00375BC3"/>
    <w:rsid w:val="00375CDB"/>
    <w:rsid w:val="00376150"/>
    <w:rsid w:val="00377BA9"/>
    <w:rsid w:val="00381FC9"/>
    <w:rsid w:val="00385F0A"/>
    <w:rsid w:val="0038623D"/>
    <w:rsid w:val="003871C5"/>
    <w:rsid w:val="00390518"/>
    <w:rsid w:val="00390B3F"/>
    <w:rsid w:val="00391180"/>
    <w:rsid w:val="003916A7"/>
    <w:rsid w:val="0039195E"/>
    <w:rsid w:val="0039224B"/>
    <w:rsid w:val="003922F4"/>
    <w:rsid w:val="00392FB2"/>
    <w:rsid w:val="0039547A"/>
    <w:rsid w:val="00396392"/>
    <w:rsid w:val="003977B6"/>
    <w:rsid w:val="0039797C"/>
    <w:rsid w:val="00397AF6"/>
    <w:rsid w:val="003A07ED"/>
    <w:rsid w:val="003A24D5"/>
    <w:rsid w:val="003A31CC"/>
    <w:rsid w:val="003A3E3C"/>
    <w:rsid w:val="003A4556"/>
    <w:rsid w:val="003A59EE"/>
    <w:rsid w:val="003A6CEF"/>
    <w:rsid w:val="003A7BBD"/>
    <w:rsid w:val="003B0463"/>
    <w:rsid w:val="003B0B2D"/>
    <w:rsid w:val="003B106C"/>
    <w:rsid w:val="003B3113"/>
    <w:rsid w:val="003B4800"/>
    <w:rsid w:val="003B4833"/>
    <w:rsid w:val="003B4F8B"/>
    <w:rsid w:val="003B55EC"/>
    <w:rsid w:val="003B566F"/>
    <w:rsid w:val="003B5C0F"/>
    <w:rsid w:val="003B62AC"/>
    <w:rsid w:val="003B6B17"/>
    <w:rsid w:val="003B6C89"/>
    <w:rsid w:val="003B7BD9"/>
    <w:rsid w:val="003C0EDF"/>
    <w:rsid w:val="003C2012"/>
    <w:rsid w:val="003C26E3"/>
    <w:rsid w:val="003C2D2F"/>
    <w:rsid w:val="003C4A11"/>
    <w:rsid w:val="003C7393"/>
    <w:rsid w:val="003D187A"/>
    <w:rsid w:val="003D203B"/>
    <w:rsid w:val="003D4136"/>
    <w:rsid w:val="003D61EE"/>
    <w:rsid w:val="003D6386"/>
    <w:rsid w:val="003D6AEB"/>
    <w:rsid w:val="003D72A4"/>
    <w:rsid w:val="003E0623"/>
    <w:rsid w:val="003E1B84"/>
    <w:rsid w:val="003E323A"/>
    <w:rsid w:val="003E375B"/>
    <w:rsid w:val="003E3A78"/>
    <w:rsid w:val="003E3B46"/>
    <w:rsid w:val="003E41D5"/>
    <w:rsid w:val="003E4478"/>
    <w:rsid w:val="003E5990"/>
    <w:rsid w:val="003E6BA1"/>
    <w:rsid w:val="003E7BFA"/>
    <w:rsid w:val="003E7F25"/>
    <w:rsid w:val="003F1DD7"/>
    <w:rsid w:val="003F24F0"/>
    <w:rsid w:val="003F43BB"/>
    <w:rsid w:val="003F487C"/>
    <w:rsid w:val="003F4B23"/>
    <w:rsid w:val="003F6147"/>
    <w:rsid w:val="003F6236"/>
    <w:rsid w:val="003F6913"/>
    <w:rsid w:val="003F697C"/>
    <w:rsid w:val="0040052F"/>
    <w:rsid w:val="00401021"/>
    <w:rsid w:val="004024C3"/>
    <w:rsid w:val="00402CC9"/>
    <w:rsid w:val="00403FB4"/>
    <w:rsid w:val="00404762"/>
    <w:rsid w:val="00404D63"/>
    <w:rsid w:val="004052F3"/>
    <w:rsid w:val="00406C19"/>
    <w:rsid w:val="004070DE"/>
    <w:rsid w:val="0040735E"/>
    <w:rsid w:val="00411FD3"/>
    <w:rsid w:val="00413665"/>
    <w:rsid w:val="00413CB1"/>
    <w:rsid w:val="004144B8"/>
    <w:rsid w:val="004155F2"/>
    <w:rsid w:val="0041562D"/>
    <w:rsid w:val="0041602E"/>
    <w:rsid w:val="004167FC"/>
    <w:rsid w:val="00417CE8"/>
    <w:rsid w:val="00417D1A"/>
    <w:rsid w:val="0042033E"/>
    <w:rsid w:val="004207EC"/>
    <w:rsid w:val="00420D1E"/>
    <w:rsid w:val="00420F15"/>
    <w:rsid w:val="0042202E"/>
    <w:rsid w:val="004228F5"/>
    <w:rsid w:val="0042342B"/>
    <w:rsid w:val="004234FE"/>
    <w:rsid w:val="00430581"/>
    <w:rsid w:val="00430E82"/>
    <w:rsid w:val="004313DD"/>
    <w:rsid w:val="0043178A"/>
    <w:rsid w:val="00431EB6"/>
    <w:rsid w:val="00431FE3"/>
    <w:rsid w:val="004321E5"/>
    <w:rsid w:val="00432F02"/>
    <w:rsid w:val="004331DF"/>
    <w:rsid w:val="0043442D"/>
    <w:rsid w:val="00435333"/>
    <w:rsid w:val="0043583D"/>
    <w:rsid w:val="00435E94"/>
    <w:rsid w:val="004360D8"/>
    <w:rsid w:val="00436E4E"/>
    <w:rsid w:val="00441492"/>
    <w:rsid w:val="004436D2"/>
    <w:rsid w:val="00443B12"/>
    <w:rsid w:val="00443FF9"/>
    <w:rsid w:val="0044472C"/>
    <w:rsid w:val="004461E4"/>
    <w:rsid w:val="00446A7F"/>
    <w:rsid w:val="00447EE4"/>
    <w:rsid w:val="00450005"/>
    <w:rsid w:val="00451ADE"/>
    <w:rsid w:val="00451EFF"/>
    <w:rsid w:val="0045214F"/>
    <w:rsid w:val="004534DF"/>
    <w:rsid w:val="0045384E"/>
    <w:rsid w:val="00454AFC"/>
    <w:rsid w:val="004554A3"/>
    <w:rsid w:val="004562DD"/>
    <w:rsid w:val="0045651A"/>
    <w:rsid w:val="0045663A"/>
    <w:rsid w:val="004579C2"/>
    <w:rsid w:val="00460553"/>
    <w:rsid w:val="004618B5"/>
    <w:rsid w:val="00461C77"/>
    <w:rsid w:val="004635EE"/>
    <w:rsid w:val="00464403"/>
    <w:rsid w:val="00464695"/>
    <w:rsid w:val="00464A82"/>
    <w:rsid w:val="00464ED5"/>
    <w:rsid w:val="00464F9B"/>
    <w:rsid w:val="0047143A"/>
    <w:rsid w:val="00471E32"/>
    <w:rsid w:val="0047298E"/>
    <w:rsid w:val="00472AC4"/>
    <w:rsid w:val="004730B5"/>
    <w:rsid w:val="00473602"/>
    <w:rsid w:val="004748E1"/>
    <w:rsid w:val="00474F51"/>
    <w:rsid w:val="00475BA9"/>
    <w:rsid w:val="004766A1"/>
    <w:rsid w:val="00480641"/>
    <w:rsid w:val="004808DC"/>
    <w:rsid w:val="0048287E"/>
    <w:rsid w:val="00482EBB"/>
    <w:rsid w:val="00483392"/>
    <w:rsid w:val="004839A1"/>
    <w:rsid w:val="00483FCC"/>
    <w:rsid w:val="00484580"/>
    <w:rsid w:val="00484CCE"/>
    <w:rsid w:val="00486325"/>
    <w:rsid w:val="004869BC"/>
    <w:rsid w:val="00486B84"/>
    <w:rsid w:val="00490082"/>
    <w:rsid w:val="0049117B"/>
    <w:rsid w:val="00492F62"/>
    <w:rsid w:val="0049305D"/>
    <w:rsid w:val="00493AB1"/>
    <w:rsid w:val="0049538D"/>
    <w:rsid w:val="00495627"/>
    <w:rsid w:val="004A01C6"/>
    <w:rsid w:val="004A0DF4"/>
    <w:rsid w:val="004A1167"/>
    <w:rsid w:val="004A129B"/>
    <w:rsid w:val="004A19A1"/>
    <w:rsid w:val="004A22E8"/>
    <w:rsid w:val="004A2AAA"/>
    <w:rsid w:val="004A2FB4"/>
    <w:rsid w:val="004A3943"/>
    <w:rsid w:val="004A3D7A"/>
    <w:rsid w:val="004A3EB9"/>
    <w:rsid w:val="004A4F0D"/>
    <w:rsid w:val="004A4F9E"/>
    <w:rsid w:val="004A54E8"/>
    <w:rsid w:val="004A612E"/>
    <w:rsid w:val="004A660F"/>
    <w:rsid w:val="004A7BF8"/>
    <w:rsid w:val="004A7DEE"/>
    <w:rsid w:val="004B23AA"/>
    <w:rsid w:val="004B2B77"/>
    <w:rsid w:val="004B2E4A"/>
    <w:rsid w:val="004B6360"/>
    <w:rsid w:val="004B6A8F"/>
    <w:rsid w:val="004C085E"/>
    <w:rsid w:val="004C1744"/>
    <w:rsid w:val="004C3B56"/>
    <w:rsid w:val="004C6C6F"/>
    <w:rsid w:val="004D032A"/>
    <w:rsid w:val="004D1F0D"/>
    <w:rsid w:val="004D600E"/>
    <w:rsid w:val="004D684C"/>
    <w:rsid w:val="004D6CBA"/>
    <w:rsid w:val="004E0DA5"/>
    <w:rsid w:val="004E1AFF"/>
    <w:rsid w:val="004E43D0"/>
    <w:rsid w:val="004E4C2F"/>
    <w:rsid w:val="004E5618"/>
    <w:rsid w:val="004E57CD"/>
    <w:rsid w:val="004E61A4"/>
    <w:rsid w:val="004E6371"/>
    <w:rsid w:val="004E6400"/>
    <w:rsid w:val="004E68FB"/>
    <w:rsid w:val="004E6D99"/>
    <w:rsid w:val="004E6F30"/>
    <w:rsid w:val="004F0639"/>
    <w:rsid w:val="004F0688"/>
    <w:rsid w:val="004F0F25"/>
    <w:rsid w:val="004F0F3F"/>
    <w:rsid w:val="004F1FFB"/>
    <w:rsid w:val="004F2AC9"/>
    <w:rsid w:val="004F30B7"/>
    <w:rsid w:val="004F54B1"/>
    <w:rsid w:val="004F5550"/>
    <w:rsid w:val="004F6FE3"/>
    <w:rsid w:val="004F7137"/>
    <w:rsid w:val="00500402"/>
    <w:rsid w:val="00500D2B"/>
    <w:rsid w:val="00501EDD"/>
    <w:rsid w:val="0050202B"/>
    <w:rsid w:val="00502A91"/>
    <w:rsid w:val="00503053"/>
    <w:rsid w:val="00504478"/>
    <w:rsid w:val="00505BCE"/>
    <w:rsid w:val="00505C02"/>
    <w:rsid w:val="005066E7"/>
    <w:rsid w:val="005074B6"/>
    <w:rsid w:val="00507C36"/>
    <w:rsid w:val="005107F0"/>
    <w:rsid w:val="00510B25"/>
    <w:rsid w:val="00511AD5"/>
    <w:rsid w:val="0051389D"/>
    <w:rsid w:val="00513AD2"/>
    <w:rsid w:val="00513C1D"/>
    <w:rsid w:val="00514C9A"/>
    <w:rsid w:val="005155AD"/>
    <w:rsid w:val="00515F2C"/>
    <w:rsid w:val="00516369"/>
    <w:rsid w:val="005168BC"/>
    <w:rsid w:val="00516AEF"/>
    <w:rsid w:val="005178C5"/>
    <w:rsid w:val="00517BCA"/>
    <w:rsid w:val="00517CCC"/>
    <w:rsid w:val="00517E80"/>
    <w:rsid w:val="00520559"/>
    <w:rsid w:val="0052120D"/>
    <w:rsid w:val="005216E6"/>
    <w:rsid w:val="00522407"/>
    <w:rsid w:val="00523400"/>
    <w:rsid w:val="0052358C"/>
    <w:rsid w:val="00523945"/>
    <w:rsid w:val="00525D18"/>
    <w:rsid w:val="00526339"/>
    <w:rsid w:val="00526A89"/>
    <w:rsid w:val="005304D6"/>
    <w:rsid w:val="00532424"/>
    <w:rsid w:val="00532CD4"/>
    <w:rsid w:val="00533915"/>
    <w:rsid w:val="005344A8"/>
    <w:rsid w:val="005364EE"/>
    <w:rsid w:val="005407F0"/>
    <w:rsid w:val="005412A1"/>
    <w:rsid w:val="0054191A"/>
    <w:rsid w:val="00541F8B"/>
    <w:rsid w:val="00542574"/>
    <w:rsid w:val="005433DE"/>
    <w:rsid w:val="00543417"/>
    <w:rsid w:val="00543F46"/>
    <w:rsid w:val="00543F68"/>
    <w:rsid w:val="00545456"/>
    <w:rsid w:val="005464F9"/>
    <w:rsid w:val="0054731B"/>
    <w:rsid w:val="00550009"/>
    <w:rsid w:val="005509A3"/>
    <w:rsid w:val="00551986"/>
    <w:rsid w:val="00551E3D"/>
    <w:rsid w:val="00552473"/>
    <w:rsid w:val="005528ED"/>
    <w:rsid w:val="00553F83"/>
    <w:rsid w:val="0055648F"/>
    <w:rsid w:val="00560E83"/>
    <w:rsid w:val="0056155D"/>
    <w:rsid w:val="005615B9"/>
    <w:rsid w:val="005651D4"/>
    <w:rsid w:val="00567C69"/>
    <w:rsid w:val="00570716"/>
    <w:rsid w:val="00571660"/>
    <w:rsid w:val="0057242F"/>
    <w:rsid w:val="00572786"/>
    <w:rsid w:val="00573519"/>
    <w:rsid w:val="00574BA8"/>
    <w:rsid w:val="0057555B"/>
    <w:rsid w:val="00575EF2"/>
    <w:rsid w:val="00577ABA"/>
    <w:rsid w:val="00580898"/>
    <w:rsid w:val="00581605"/>
    <w:rsid w:val="00581929"/>
    <w:rsid w:val="00582721"/>
    <w:rsid w:val="00584B15"/>
    <w:rsid w:val="00585EAC"/>
    <w:rsid w:val="00585EFB"/>
    <w:rsid w:val="00587B70"/>
    <w:rsid w:val="00590695"/>
    <w:rsid w:val="005907B3"/>
    <w:rsid w:val="00591709"/>
    <w:rsid w:val="00591D61"/>
    <w:rsid w:val="005920AB"/>
    <w:rsid w:val="005927FE"/>
    <w:rsid w:val="00592895"/>
    <w:rsid w:val="0059373C"/>
    <w:rsid w:val="00594EE0"/>
    <w:rsid w:val="005953A1"/>
    <w:rsid w:val="00595C12"/>
    <w:rsid w:val="005966E4"/>
    <w:rsid w:val="005973FD"/>
    <w:rsid w:val="005A01CE"/>
    <w:rsid w:val="005A0BC4"/>
    <w:rsid w:val="005A0D16"/>
    <w:rsid w:val="005A242B"/>
    <w:rsid w:val="005A2FBD"/>
    <w:rsid w:val="005A3749"/>
    <w:rsid w:val="005A3BB1"/>
    <w:rsid w:val="005A3E33"/>
    <w:rsid w:val="005A40E0"/>
    <w:rsid w:val="005A5556"/>
    <w:rsid w:val="005A589F"/>
    <w:rsid w:val="005A68C4"/>
    <w:rsid w:val="005A70DA"/>
    <w:rsid w:val="005A79ED"/>
    <w:rsid w:val="005A7A72"/>
    <w:rsid w:val="005A7B6C"/>
    <w:rsid w:val="005A7C74"/>
    <w:rsid w:val="005B03C5"/>
    <w:rsid w:val="005B08DF"/>
    <w:rsid w:val="005B0971"/>
    <w:rsid w:val="005B0FCC"/>
    <w:rsid w:val="005B10C7"/>
    <w:rsid w:val="005B16CE"/>
    <w:rsid w:val="005B22D8"/>
    <w:rsid w:val="005B3B44"/>
    <w:rsid w:val="005B3CC6"/>
    <w:rsid w:val="005B458B"/>
    <w:rsid w:val="005B67CD"/>
    <w:rsid w:val="005B7552"/>
    <w:rsid w:val="005B7B54"/>
    <w:rsid w:val="005C02BE"/>
    <w:rsid w:val="005C0331"/>
    <w:rsid w:val="005C10D5"/>
    <w:rsid w:val="005C11F9"/>
    <w:rsid w:val="005C1FEE"/>
    <w:rsid w:val="005C2D32"/>
    <w:rsid w:val="005C319D"/>
    <w:rsid w:val="005C32E0"/>
    <w:rsid w:val="005C5F6F"/>
    <w:rsid w:val="005D1F24"/>
    <w:rsid w:val="005D3517"/>
    <w:rsid w:val="005D3F91"/>
    <w:rsid w:val="005D4521"/>
    <w:rsid w:val="005D462E"/>
    <w:rsid w:val="005D64A1"/>
    <w:rsid w:val="005D6AED"/>
    <w:rsid w:val="005D6E27"/>
    <w:rsid w:val="005D7996"/>
    <w:rsid w:val="005E03F6"/>
    <w:rsid w:val="005E0E12"/>
    <w:rsid w:val="005E1001"/>
    <w:rsid w:val="005E329B"/>
    <w:rsid w:val="005E3383"/>
    <w:rsid w:val="005E40B7"/>
    <w:rsid w:val="005E4501"/>
    <w:rsid w:val="005E47FB"/>
    <w:rsid w:val="005E4AC7"/>
    <w:rsid w:val="005E71DF"/>
    <w:rsid w:val="005F0C64"/>
    <w:rsid w:val="005F1AEE"/>
    <w:rsid w:val="005F2973"/>
    <w:rsid w:val="005F334D"/>
    <w:rsid w:val="005F3A80"/>
    <w:rsid w:val="005F484A"/>
    <w:rsid w:val="005F6AB8"/>
    <w:rsid w:val="005F771D"/>
    <w:rsid w:val="00600764"/>
    <w:rsid w:val="0060179F"/>
    <w:rsid w:val="00602A23"/>
    <w:rsid w:val="00602F62"/>
    <w:rsid w:val="00603405"/>
    <w:rsid w:val="00603768"/>
    <w:rsid w:val="00605E65"/>
    <w:rsid w:val="006077BA"/>
    <w:rsid w:val="0061029C"/>
    <w:rsid w:val="00610CAE"/>
    <w:rsid w:val="006123DA"/>
    <w:rsid w:val="00612E87"/>
    <w:rsid w:val="006135F6"/>
    <w:rsid w:val="00613A35"/>
    <w:rsid w:val="00614097"/>
    <w:rsid w:val="006144C9"/>
    <w:rsid w:val="00614F3C"/>
    <w:rsid w:val="00614F9E"/>
    <w:rsid w:val="00616C26"/>
    <w:rsid w:val="00617519"/>
    <w:rsid w:val="0062020E"/>
    <w:rsid w:val="006228BE"/>
    <w:rsid w:val="00623C7D"/>
    <w:rsid w:val="00624EFC"/>
    <w:rsid w:val="0062537C"/>
    <w:rsid w:val="00625FED"/>
    <w:rsid w:val="00626498"/>
    <w:rsid w:val="006265DB"/>
    <w:rsid w:val="0063059A"/>
    <w:rsid w:val="00631294"/>
    <w:rsid w:val="00632DB3"/>
    <w:rsid w:val="006348F8"/>
    <w:rsid w:val="00634952"/>
    <w:rsid w:val="00635674"/>
    <w:rsid w:val="00635A46"/>
    <w:rsid w:val="0063727C"/>
    <w:rsid w:val="00637E09"/>
    <w:rsid w:val="00641790"/>
    <w:rsid w:val="00641B2C"/>
    <w:rsid w:val="00641CF0"/>
    <w:rsid w:val="00641E62"/>
    <w:rsid w:val="00641F14"/>
    <w:rsid w:val="006420BE"/>
    <w:rsid w:val="00643B9D"/>
    <w:rsid w:val="00644129"/>
    <w:rsid w:val="00644671"/>
    <w:rsid w:val="00644A14"/>
    <w:rsid w:val="00644D79"/>
    <w:rsid w:val="00646B2B"/>
    <w:rsid w:val="0064723B"/>
    <w:rsid w:val="006477F7"/>
    <w:rsid w:val="00650280"/>
    <w:rsid w:val="006502A8"/>
    <w:rsid w:val="006507D9"/>
    <w:rsid w:val="006513AF"/>
    <w:rsid w:val="00654025"/>
    <w:rsid w:val="006557C3"/>
    <w:rsid w:val="00655AE0"/>
    <w:rsid w:val="00656519"/>
    <w:rsid w:val="00656DDF"/>
    <w:rsid w:val="00661A36"/>
    <w:rsid w:val="00661F68"/>
    <w:rsid w:val="00662535"/>
    <w:rsid w:val="00662CBC"/>
    <w:rsid w:val="00662D48"/>
    <w:rsid w:val="00664969"/>
    <w:rsid w:val="00664D9A"/>
    <w:rsid w:val="0066632E"/>
    <w:rsid w:val="00666FCC"/>
    <w:rsid w:val="00670270"/>
    <w:rsid w:val="0067345A"/>
    <w:rsid w:val="006740EF"/>
    <w:rsid w:val="006755A2"/>
    <w:rsid w:val="00677EE3"/>
    <w:rsid w:val="006800BF"/>
    <w:rsid w:val="006808F0"/>
    <w:rsid w:val="00683DEF"/>
    <w:rsid w:val="006841A8"/>
    <w:rsid w:val="006841ED"/>
    <w:rsid w:val="00684544"/>
    <w:rsid w:val="00684A8F"/>
    <w:rsid w:val="006861AD"/>
    <w:rsid w:val="006906CD"/>
    <w:rsid w:val="00690CF2"/>
    <w:rsid w:val="00691044"/>
    <w:rsid w:val="00691DA9"/>
    <w:rsid w:val="00692905"/>
    <w:rsid w:val="00694D08"/>
    <w:rsid w:val="00695295"/>
    <w:rsid w:val="00695A57"/>
    <w:rsid w:val="00695D45"/>
    <w:rsid w:val="006972AA"/>
    <w:rsid w:val="00697C1E"/>
    <w:rsid w:val="006A0E43"/>
    <w:rsid w:val="006A1207"/>
    <w:rsid w:val="006A181F"/>
    <w:rsid w:val="006A1895"/>
    <w:rsid w:val="006A2ADA"/>
    <w:rsid w:val="006A2BE8"/>
    <w:rsid w:val="006A401F"/>
    <w:rsid w:val="006A445C"/>
    <w:rsid w:val="006A4897"/>
    <w:rsid w:val="006A4A67"/>
    <w:rsid w:val="006A5C33"/>
    <w:rsid w:val="006A5FBD"/>
    <w:rsid w:val="006A688C"/>
    <w:rsid w:val="006A68D1"/>
    <w:rsid w:val="006A69D1"/>
    <w:rsid w:val="006A6F32"/>
    <w:rsid w:val="006A7520"/>
    <w:rsid w:val="006A77C4"/>
    <w:rsid w:val="006A7C90"/>
    <w:rsid w:val="006B1028"/>
    <w:rsid w:val="006B1F94"/>
    <w:rsid w:val="006B28AE"/>
    <w:rsid w:val="006B2CA1"/>
    <w:rsid w:val="006B3503"/>
    <w:rsid w:val="006B353A"/>
    <w:rsid w:val="006B3746"/>
    <w:rsid w:val="006B56E1"/>
    <w:rsid w:val="006B5724"/>
    <w:rsid w:val="006B5F2A"/>
    <w:rsid w:val="006B63B5"/>
    <w:rsid w:val="006B6635"/>
    <w:rsid w:val="006B67DB"/>
    <w:rsid w:val="006B6851"/>
    <w:rsid w:val="006B6C95"/>
    <w:rsid w:val="006B7111"/>
    <w:rsid w:val="006B7508"/>
    <w:rsid w:val="006B7985"/>
    <w:rsid w:val="006C0AB4"/>
    <w:rsid w:val="006C0D7A"/>
    <w:rsid w:val="006C13C9"/>
    <w:rsid w:val="006C1652"/>
    <w:rsid w:val="006C1FA0"/>
    <w:rsid w:val="006C2BCE"/>
    <w:rsid w:val="006C34B5"/>
    <w:rsid w:val="006C3992"/>
    <w:rsid w:val="006C3E42"/>
    <w:rsid w:val="006C43C3"/>
    <w:rsid w:val="006C45A3"/>
    <w:rsid w:val="006C5D09"/>
    <w:rsid w:val="006C6BCC"/>
    <w:rsid w:val="006C72C9"/>
    <w:rsid w:val="006C7937"/>
    <w:rsid w:val="006C7A58"/>
    <w:rsid w:val="006D291E"/>
    <w:rsid w:val="006D2AB7"/>
    <w:rsid w:val="006D35E7"/>
    <w:rsid w:val="006D3A7D"/>
    <w:rsid w:val="006D3BB0"/>
    <w:rsid w:val="006D3ED0"/>
    <w:rsid w:val="006D5D2D"/>
    <w:rsid w:val="006D6FC8"/>
    <w:rsid w:val="006E2964"/>
    <w:rsid w:val="006E3356"/>
    <w:rsid w:val="006E36AD"/>
    <w:rsid w:val="006E382B"/>
    <w:rsid w:val="006E3D3B"/>
    <w:rsid w:val="006E47F0"/>
    <w:rsid w:val="006E5698"/>
    <w:rsid w:val="006E798F"/>
    <w:rsid w:val="006F0E28"/>
    <w:rsid w:val="006F216D"/>
    <w:rsid w:val="006F298F"/>
    <w:rsid w:val="006F2F97"/>
    <w:rsid w:val="006F3962"/>
    <w:rsid w:val="006F54FC"/>
    <w:rsid w:val="006F7442"/>
    <w:rsid w:val="007000B6"/>
    <w:rsid w:val="007005F2"/>
    <w:rsid w:val="00700EC4"/>
    <w:rsid w:val="00701786"/>
    <w:rsid w:val="0070248F"/>
    <w:rsid w:val="00702AF9"/>
    <w:rsid w:val="00702B6E"/>
    <w:rsid w:val="007043FE"/>
    <w:rsid w:val="00704843"/>
    <w:rsid w:val="00706317"/>
    <w:rsid w:val="007073EC"/>
    <w:rsid w:val="0071012A"/>
    <w:rsid w:val="007118E3"/>
    <w:rsid w:val="00713E78"/>
    <w:rsid w:val="0071643C"/>
    <w:rsid w:val="007169A7"/>
    <w:rsid w:val="00721FBC"/>
    <w:rsid w:val="0072226D"/>
    <w:rsid w:val="007243AA"/>
    <w:rsid w:val="007243DA"/>
    <w:rsid w:val="00724693"/>
    <w:rsid w:val="00724A52"/>
    <w:rsid w:val="00724B80"/>
    <w:rsid w:val="00725523"/>
    <w:rsid w:val="00725E8E"/>
    <w:rsid w:val="00725EEA"/>
    <w:rsid w:val="007276BB"/>
    <w:rsid w:val="007331BB"/>
    <w:rsid w:val="00733F1C"/>
    <w:rsid w:val="00734D77"/>
    <w:rsid w:val="00736109"/>
    <w:rsid w:val="00737A0E"/>
    <w:rsid w:val="007409C4"/>
    <w:rsid w:val="007416BB"/>
    <w:rsid w:val="00742941"/>
    <w:rsid w:val="007429EE"/>
    <w:rsid w:val="00742B2F"/>
    <w:rsid w:val="00743AD8"/>
    <w:rsid w:val="00745088"/>
    <w:rsid w:val="00746B55"/>
    <w:rsid w:val="00751B67"/>
    <w:rsid w:val="00753F0D"/>
    <w:rsid w:val="007545A8"/>
    <w:rsid w:val="0075694D"/>
    <w:rsid w:val="0076068A"/>
    <w:rsid w:val="0076275B"/>
    <w:rsid w:val="00764888"/>
    <w:rsid w:val="00765CEC"/>
    <w:rsid w:val="007662ED"/>
    <w:rsid w:val="00766D17"/>
    <w:rsid w:val="00767068"/>
    <w:rsid w:val="007674F1"/>
    <w:rsid w:val="00767AE2"/>
    <w:rsid w:val="00767C84"/>
    <w:rsid w:val="0077015A"/>
    <w:rsid w:val="00771A83"/>
    <w:rsid w:val="00771BDA"/>
    <w:rsid w:val="0077205C"/>
    <w:rsid w:val="0077381D"/>
    <w:rsid w:val="00774B7F"/>
    <w:rsid w:val="00775252"/>
    <w:rsid w:val="00775ACC"/>
    <w:rsid w:val="007764B9"/>
    <w:rsid w:val="007774E8"/>
    <w:rsid w:val="00777AC2"/>
    <w:rsid w:val="00781000"/>
    <w:rsid w:val="00781344"/>
    <w:rsid w:val="00783A5D"/>
    <w:rsid w:val="00785466"/>
    <w:rsid w:val="00785951"/>
    <w:rsid w:val="00785FF3"/>
    <w:rsid w:val="007867DD"/>
    <w:rsid w:val="00787160"/>
    <w:rsid w:val="007879C8"/>
    <w:rsid w:val="00790E86"/>
    <w:rsid w:val="007939F2"/>
    <w:rsid w:val="00793FFC"/>
    <w:rsid w:val="0079453D"/>
    <w:rsid w:val="00794759"/>
    <w:rsid w:val="00796694"/>
    <w:rsid w:val="0079674E"/>
    <w:rsid w:val="00796906"/>
    <w:rsid w:val="007A0455"/>
    <w:rsid w:val="007A0962"/>
    <w:rsid w:val="007A1189"/>
    <w:rsid w:val="007A2287"/>
    <w:rsid w:val="007A4312"/>
    <w:rsid w:val="007A5831"/>
    <w:rsid w:val="007B0A5B"/>
    <w:rsid w:val="007B2613"/>
    <w:rsid w:val="007B2C7D"/>
    <w:rsid w:val="007B2DEB"/>
    <w:rsid w:val="007B4ED0"/>
    <w:rsid w:val="007B5A43"/>
    <w:rsid w:val="007B6025"/>
    <w:rsid w:val="007C0E3A"/>
    <w:rsid w:val="007C114B"/>
    <w:rsid w:val="007C1729"/>
    <w:rsid w:val="007C1D83"/>
    <w:rsid w:val="007C2C79"/>
    <w:rsid w:val="007C3537"/>
    <w:rsid w:val="007C3BF9"/>
    <w:rsid w:val="007C552E"/>
    <w:rsid w:val="007C5A66"/>
    <w:rsid w:val="007C7C91"/>
    <w:rsid w:val="007D07E2"/>
    <w:rsid w:val="007D0C8B"/>
    <w:rsid w:val="007D2FD2"/>
    <w:rsid w:val="007D48C3"/>
    <w:rsid w:val="007D4EE4"/>
    <w:rsid w:val="007D5209"/>
    <w:rsid w:val="007D53BB"/>
    <w:rsid w:val="007D64B3"/>
    <w:rsid w:val="007D6CB4"/>
    <w:rsid w:val="007D7599"/>
    <w:rsid w:val="007E0AD9"/>
    <w:rsid w:val="007E13B5"/>
    <w:rsid w:val="007E1498"/>
    <w:rsid w:val="007E1B55"/>
    <w:rsid w:val="007E1D91"/>
    <w:rsid w:val="007E1F95"/>
    <w:rsid w:val="007E230D"/>
    <w:rsid w:val="007E2C18"/>
    <w:rsid w:val="007E2E86"/>
    <w:rsid w:val="007E4583"/>
    <w:rsid w:val="007E5055"/>
    <w:rsid w:val="007E520F"/>
    <w:rsid w:val="007E53C5"/>
    <w:rsid w:val="007E645B"/>
    <w:rsid w:val="007E7302"/>
    <w:rsid w:val="007E79EB"/>
    <w:rsid w:val="007F0F3E"/>
    <w:rsid w:val="007F148D"/>
    <w:rsid w:val="007F1A71"/>
    <w:rsid w:val="007F1D4A"/>
    <w:rsid w:val="007F205C"/>
    <w:rsid w:val="007F34ED"/>
    <w:rsid w:val="007F39B6"/>
    <w:rsid w:val="007F44FA"/>
    <w:rsid w:val="007F45CC"/>
    <w:rsid w:val="007F53EF"/>
    <w:rsid w:val="00800199"/>
    <w:rsid w:val="00800B2C"/>
    <w:rsid w:val="00802A30"/>
    <w:rsid w:val="00803763"/>
    <w:rsid w:val="008057B6"/>
    <w:rsid w:val="00805DC2"/>
    <w:rsid w:val="00805F67"/>
    <w:rsid w:val="00806C32"/>
    <w:rsid w:val="008072E0"/>
    <w:rsid w:val="0080766E"/>
    <w:rsid w:val="00810515"/>
    <w:rsid w:val="008129ED"/>
    <w:rsid w:val="00812AF0"/>
    <w:rsid w:val="0081396B"/>
    <w:rsid w:val="00814C83"/>
    <w:rsid w:val="00814E04"/>
    <w:rsid w:val="00815111"/>
    <w:rsid w:val="008152CB"/>
    <w:rsid w:val="0081611C"/>
    <w:rsid w:val="00816688"/>
    <w:rsid w:val="008166DC"/>
    <w:rsid w:val="00816CB8"/>
    <w:rsid w:val="008176B8"/>
    <w:rsid w:val="00817E99"/>
    <w:rsid w:val="0082020A"/>
    <w:rsid w:val="008204C5"/>
    <w:rsid w:val="00821A14"/>
    <w:rsid w:val="0082204D"/>
    <w:rsid w:val="00822A2C"/>
    <w:rsid w:val="00822F69"/>
    <w:rsid w:val="00823FE9"/>
    <w:rsid w:val="008249EF"/>
    <w:rsid w:val="00824F69"/>
    <w:rsid w:val="00826E90"/>
    <w:rsid w:val="008300BA"/>
    <w:rsid w:val="00830F4F"/>
    <w:rsid w:val="008316EC"/>
    <w:rsid w:val="00832EF0"/>
    <w:rsid w:val="00833C69"/>
    <w:rsid w:val="008341D7"/>
    <w:rsid w:val="00834F60"/>
    <w:rsid w:val="0083576F"/>
    <w:rsid w:val="008359D6"/>
    <w:rsid w:val="00835DB2"/>
    <w:rsid w:val="00836CFE"/>
    <w:rsid w:val="008377F0"/>
    <w:rsid w:val="00837A39"/>
    <w:rsid w:val="0084073F"/>
    <w:rsid w:val="008436E8"/>
    <w:rsid w:val="00843B86"/>
    <w:rsid w:val="00843C23"/>
    <w:rsid w:val="00843CD1"/>
    <w:rsid w:val="0084545C"/>
    <w:rsid w:val="0084609A"/>
    <w:rsid w:val="008464C0"/>
    <w:rsid w:val="00850297"/>
    <w:rsid w:val="0085182A"/>
    <w:rsid w:val="008529E5"/>
    <w:rsid w:val="008539C5"/>
    <w:rsid w:val="00853C99"/>
    <w:rsid w:val="008577F9"/>
    <w:rsid w:val="00861EDA"/>
    <w:rsid w:val="00863D03"/>
    <w:rsid w:val="0086419E"/>
    <w:rsid w:val="00864743"/>
    <w:rsid w:val="00864A23"/>
    <w:rsid w:val="00865A82"/>
    <w:rsid w:val="00865B3B"/>
    <w:rsid w:val="00866F0C"/>
    <w:rsid w:val="00870D5E"/>
    <w:rsid w:val="00871E39"/>
    <w:rsid w:val="008722BF"/>
    <w:rsid w:val="00872B5F"/>
    <w:rsid w:val="008731EF"/>
    <w:rsid w:val="008749CE"/>
    <w:rsid w:val="0087742D"/>
    <w:rsid w:val="00880BC3"/>
    <w:rsid w:val="0088157C"/>
    <w:rsid w:val="00882376"/>
    <w:rsid w:val="00883513"/>
    <w:rsid w:val="008865D1"/>
    <w:rsid w:val="00886B47"/>
    <w:rsid w:val="008878CC"/>
    <w:rsid w:val="00887C17"/>
    <w:rsid w:val="00887ED5"/>
    <w:rsid w:val="00887FC2"/>
    <w:rsid w:val="008902B7"/>
    <w:rsid w:val="0089041E"/>
    <w:rsid w:val="00890555"/>
    <w:rsid w:val="00890702"/>
    <w:rsid w:val="00893506"/>
    <w:rsid w:val="008954C0"/>
    <w:rsid w:val="00895770"/>
    <w:rsid w:val="00895BDE"/>
    <w:rsid w:val="0089670B"/>
    <w:rsid w:val="008A1EF0"/>
    <w:rsid w:val="008A1EFA"/>
    <w:rsid w:val="008A4449"/>
    <w:rsid w:val="008A46F5"/>
    <w:rsid w:val="008A4DDB"/>
    <w:rsid w:val="008A61C1"/>
    <w:rsid w:val="008A7016"/>
    <w:rsid w:val="008A7145"/>
    <w:rsid w:val="008A7384"/>
    <w:rsid w:val="008A79D3"/>
    <w:rsid w:val="008B025C"/>
    <w:rsid w:val="008B1F09"/>
    <w:rsid w:val="008B314C"/>
    <w:rsid w:val="008B3368"/>
    <w:rsid w:val="008B346B"/>
    <w:rsid w:val="008B43EE"/>
    <w:rsid w:val="008B4D8F"/>
    <w:rsid w:val="008B5114"/>
    <w:rsid w:val="008B648E"/>
    <w:rsid w:val="008B76EA"/>
    <w:rsid w:val="008B7C49"/>
    <w:rsid w:val="008C06C1"/>
    <w:rsid w:val="008C0A22"/>
    <w:rsid w:val="008C1699"/>
    <w:rsid w:val="008C2E99"/>
    <w:rsid w:val="008C3449"/>
    <w:rsid w:val="008C46C5"/>
    <w:rsid w:val="008C4BE4"/>
    <w:rsid w:val="008C4E70"/>
    <w:rsid w:val="008C6BEC"/>
    <w:rsid w:val="008C6D46"/>
    <w:rsid w:val="008C7237"/>
    <w:rsid w:val="008D09A9"/>
    <w:rsid w:val="008D312C"/>
    <w:rsid w:val="008D53D8"/>
    <w:rsid w:val="008D5E5C"/>
    <w:rsid w:val="008D6347"/>
    <w:rsid w:val="008D63B6"/>
    <w:rsid w:val="008D6472"/>
    <w:rsid w:val="008D698E"/>
    <w:rsid w:val="008D77AB"/>
    <w:rsid w:val="008E0ED4"/>
    <w:rsid w:val="008E18EF"/>
    <w:rsid w:val="008E20EF"/>
    <w:rsid w:val="008E53A2"/>
    <w:rsid w:val="008E6086"/>
    <w:rsid w:val="008E60A0"/>
    <w:rsid w:val="008E6E79"/>
    <w:rsid w:val="008F0080"/>
    <w:rsid w:val="008F11FA"/>
    <w:rsid w:val="008F2D58"/>
    <w:rsid w:val="008F6AD0"/>
    <w:rsid w:val="008F7BE8"/>
    <w:rsid w:val="0090077F"/>
    <w:rsid w:val="00900A4D"/>
    <w:rsid w:val="009018BE"/>
    <w:rsid w:val="00902871"/>
    <w:rsid w:val="00903188"/>
    <w:rsid w:val="00904146"/>
    <w:rsid w:val="00905BD6"/>
    <w:rsid w:val="0090643B"/>
    <w:rsid w:val="00907BB0"/>
    <w:rsid w:val="0091170D"/>
    <w:rsid w:val="0091189B"/>
    <w:rsid w:val="0091293E"/>
    <w:rsid w:val="00913192"/>
    <w:rsid w:val="00913EFE"/>
    <w:rsid w:val="00914DEC"/>
    <w:rsid w:val="0091584B"/>
    <w:rsid w:val="009170BE"/>
    <w:rsid w:val="00920176"/>
    <w:rsid w:val="009213A8"/>
    <w:rsid w:val="0092231A"/>
    <w:rsid w:val="00922388"/>
    <w:rsid w:val="009231C1"/>
    <w:rsid w:val="00923B3E"/>
    <w:rsid w:val="009252BA"/>
    <w:rsid w:val="0092597D"/>
    <w:rsid w:val="009271A1"/>
    <w:rsid w:val="009273E7"/>
    <w:rsid w:val="0092788C"/>
    <w:rsid w:val="009310E4"/>
    <w:rsid w:val="00931272"/>
    <w:rsid w:val="00931532"/>
    <w:rsid w:val="009322EC"/>
    <w:rsid w:val="00932CCB"/>
    <w:rsid w:val="009333C1"/>
    <w:rsid w:val="009357BB"/>
    <w:rsid w:val="00936149"/>
    <w:rsid w:val="00937348"/>
    <w:rsid w:val="00937BCD"/>
    <w:rsid w:val="00937E89"/>
    <w:rsid w:val="00937F16"/>
    <w:rsid w:val="00941513"/>
    <w:rsid w:val="00942CB1"/>
    <w:rsid w:val="00943134"/>
    <w:rsid w:val="00943288"/>
    <w:rsid w:val="00943C3C"/>
    <w:rsid w:val="00944E02"/>
    <w:rsid w:val="009453E0"/>
    <w:rsid w:val="00945950"/>
    <w:rsid w:val="009467DC"/>
    <w:rsid w:val="00947C74"/>
    <w:rsid w:val="009505AF"/>
    <w:rsid w:val="00951E6A"/>
    <w:rsid w:val="0095215E"/>
    <w:rsid w:val="00952471"/>
    <w:rsid w:val="0095319B"/>
    <w:rsid w:val="009532FE"/>
    <w:rsid w:val="0095359B"/>
    <w:rsid w:val="00953836"/>
    <w:rsid w:val="00954BCE"/>
    <w:rsid w:val="00955304"/>
    <w:rsid w:val="00955766"/>
    <w:rsid w:val="00956221"/>
    <w:rsid w:val="009578D0"/>
    <w:rsid w:val="00961A35"/>
    <w:rsid w:val="00961AD1"/>
    <w:rsid w:val="00961D09"/>
    <w:rsid w:val="0096243B"/>
    <w:rsid w:val="00962775"/>
    <w:rsid w:val="00962E4A"/>
    <w:rsid w:val="00962F0A"/>
    <w:rsid w:val="00963AB8"/>
    <w:rsid w:val="00963FD0"/>
    <w:rsid w:val="009667BE"/>
    <w:rsid w:val="00966BF6"/>
    <w:rsid w:val="00966F28"/>
    <w:rsid w:val="0097279B"/>
    <w:rsid w:val="009732C6"/>
    <w:rsid w:val="009747F2"/>
    <w:rsid w:val="009755C9"/>
    <w:rsid w:val="00977275"/>
    <w:rsid w:val="00977C34"/>
    <w:rsid w:val="00977F56"/>
    <w:rsid w:val="00980341"/>
    <w:rsid w:val="009814A5"/>
    <w:rsid w:val="00982E6A"/>
    <w:rsid w:val="0098307E"/>
    <w:rsid w:val="00983351"/>
    <w:rsid w:val="0098354F"/>
    <w:rsid w:val="00984A61"/>
    <w:rsid w:val="00984EA2"/>
    <w:rsid w:val="00985380"/>
    <w:rsid w:val="0098679A"/>
    <w:rsid w:val="009902FA"/>
    <w:rsid w:val="00992ECC"/>
    <w:rsid w:val="0099309B"/>
    <w:rsid w:val="00993DFF"/>
    <w:rsid w:val="00994A34"/>
    <w:rsid w:val="00994C85"/>
    <w:rsid w:val="00995AE7"/>
    <w:rsid w:val="00995B3E"/>
    <w:rsid w:val="00995F68"/>
    <w:rsid w:val="009967A5"/>
    <w:rsid w:val="00996E33"/>
    <w:rsid w:val="00997713"/>
    <w:rsid w:val="00997E5B"/>
    <w:rsid w:val="009A0703"/>
    <w:rsid w:val="009A0D16"/>
    <w:rsid w:val="009A1058"/>
    <w:rsid w:val="009A1F33"/>
    <w:rsid w:val="009A3190"/>
    <w:rsid w:val="009A3EFF"/>
    <w:rsid w:val="009A579D"/>
    <w:rsid w:val="009A6990"/>
    <w:rsid w:val="009B0384"/>
    <w:rsid w:val="009B03FC"/>
    <w:rsid w:val="009B09B6"/>
    <w:rsid w:val="009B2323"/>
    <w:rsid w:val="009B2744"/>
    <w:rsid w:val="009B3352"/>
    <w:rsid w:val="009B4EF8"/>
    <w:rsid w:val="009B6225"/>
    <w:rsid w:val="009B6294"/>
    <w:rsid w:val="009B63F1"/>
    <w:rsid w:val="009B70E8"/>
    <w:rsid w:val="009B7328"/>
    <w:rsid w:val="009B7B6A"/>
    <w:rsid w:val="009C0316"/>
    <w:rsid w:val="009C373E"/>
    <w:rsid w:val="009C3DE2"/>
    <w:rsid w:val="009C409F"/>
    <w:rsid w:val="009C417B"/>
    <w:rsid w:val="009C4CDD"/>
    <w:rsid w:val="009C52F5"/>
    <w:rsid w:val="009C5320"/>
    <w:rsid w:val="009C783B"/>
    <w:rsid w:val="009C795C"/>
    <w:rsid w:val="009D120D"/>
    <w:rsid w:val="009D3A09"/>
    <w:rsid w:val="009D4010"/>
    <w:rsid w:val="009D6397"/>
    <w:rsid w:val="009D6419"/>
    <w:rsid w:val="009D6591"/>
    <w:rsid w:val="009D6A03"/>
    <w:rsid w:val="009E1761"/>
    <w:rsid w:val="009E42F0"/>
    <w:rsid w:val="009E46E0"/>
    <w:rsid w:val="009E57E8"/>
    <w:rsid w:val="009E79E7"/>
    <w:rsid w:val="009F1141"/>
    <w:rsid w:val="009F162E"/>
    <w:rsid w:val="009F20A0"/>
    <w:rsid w:val="009F26EA"/>
    <w:rsid w:val="009F4609"/>
    <w:rsid w:val="009F4641"/>
    <w:rsid w:val="009F4DFF"/>
    <w:rsid w:val="009F580E"/>
    <w:rsid w:val="009F5F28"/>
    <w:rsid w:val="009F6159"/>
    <w:rsid w:val="009F61EB"/>
    <w:rsid w:val="009F6703"/>
    <w:rsid w:val="009F6D57"/>
    <w:rsid w:val="009F7292"/>
    <w:rsid w:val="009F770D"/>
    <w:rsid w:val="00A0081B"/>
    <w:rsid w:val="00A04B5F"/>
    <w:rsid w:val="00A05D1B"/>
    <w:rsid w:val="00A05EF5"/>
    <w:rsid w:val="00A06F74"/>
    <w:rsid w:val="00A07101"/>
    <w:rsid w:val="00A1061E"/>
    <w:rsid w:val="00A10712"/>
    <w:rsid w:val="00A1072D"/>
    <w:rsid w:val="00A10DF7"/>
    <w:rsid w:val="00A11556"/>
    <w:rsid w:val="00A118AC"/>
    <w:rsid w:val="00A11B70"/>
    <w:rsid w:val="00A1543B"/>
    <w:rsid w:val="00A1608D"/>
    <w:rsid w:val="00A16957"/>
    <w:rsid w:val="00A17D22"/>
    <w:rsid w:val="00A20866"/>
    <w:rsid w:val="00A210F8"/>
    <w:rsid w:val="00A218C8"/>
    <w:rsid w:val="00A24C35"/>
    <w:rsid w:val="00A2548D"/>
    <w:rsid w:val="00A26953"/>
    <w:rsid w:val="00A2773B"/>
    <w:rsid w:val="00A30216"/>
    <w:rsid w:val="00A31C96"/>
    <w:rsid w:val="00A33DD8"/>
    <w:rsid w:val="00A34B75"/>
    <w:rsid w:val="00A34DB5"/>
    <w:rsid w:val="00A356FA"/>
    <w:rsid w:val="00A35F73"/>
    <w:rsid w:val="00A377E3"/>
    <w:rsid w:val="00A41DBF"/>
    <w:rsid w:val="00A43883"/>
    <w:rsid w:val="00A439FB"/>
    <w:rsid w:val="00A44A09"/>
    <w:rsid w:val="00A4576A"/>
    <w:rsid w:val="00A45FF1"/>
    <w:rsid w:val="00A460D6"/>
    <w:rsid w:val="00A46A3C"/>
    <w:rsid w:val="00A46B64"/>
    <w:rsid w:val="00A4720F"/>
    <w:rsid w:val="00A50687"/>
    <w:rsid w:val="00A51440"/>
    <w:rsid w:val="00A54203"/>
    <w:rsid w:val="00A55E5B"/>
    <w:rsid w:val="00A56512"/>
    <w:rsid w:val="00A5786E"/>
    <w:rsid w:val="00A6076E"/>
    <w:rsid w:val="00A6079D"/>
    <w:rsid w:val="00A60DCE"/>
    <w:rsid w:val="00A62BE4"/>
    <w:rsid w:val="00A6316D"/>
    <w:rsid w:val="00A64C5C"/>
    <w:rsid w:val="00A65198"/>
    <w:rsid w:val="00A65C3B"/>
    <w:rsid w:val="00A66474"/>
    <w:rsid w:val="00A66C9F"/>
    <w:rsid w:val="00A714AF"/>
    <w:rsid w:val="00A729A1"/>
    <w:rsid w:val="00A75320"/>
    <w:rsid w:val="00A75CE0"/>
    <w:rsid w:val="00A75F2F"/>
    <w:rsid w:val="00A76517"/>
    <w:rsid w:val="00A766B2"/>
    <w:rsid w:val="00A76FF5"/>
    <w:rsid w:val="00A771C3"/>
    <w:rsid w:val="00A77338"/>
    <w:rsid w:val="00A800EB"/>
    <w:rsid w:val="00A8169F"/>
    <w:rsid w:val="00A819E4"/>
    <w:rsid w:val="00A8356F"/>
    <w:rsid w:val="00A84762"/>
    <w:rsid w:val="00A849AD"/>
    <w:rsid w:val="00A84A12"/>
    <w:rsid w:val="00A84EBD"/>
    <w:rsid w:val="00A85058"/>
    <w:rsid w:val="00A85726"/>
    <w:rsid w:val="00A85FAA"/>
    <w:rsid w:val="00A900CE"/>
    <w:rsid w:val="00A9070E"/>
    <w:rsid w:val="00A9124A"/>
    <w:rsid w:val="00A9124B"/>
    <w:rsid w:val="00A9229A"/>
    <w:rsid w:val="00A922FC"/>
    <w:rsid w:val="00A935EC"/>
    <w:rsid w:val="00A93787"/>
    <w:rsid w:val="00A93D91"/>
    <w:rsid w:val="00A94265"/>
    <w:rsid w:val="00A943A6"/>
    <w:rsid w:val="00A94C21"/>
    <w:rsid w:val="00A9501E"/>
    <w:rsid w:val="00A9592C"/>
    <w:rsid w:val="00A95BC2"/>
    <w:rsid w:val="00A96807"/>
    <w:rsid w:val="00A97871"/>
    <w:rsid w:val="00A97CBA"/>
    <w:rsid w:val="00A97F47"/>
    <w:rsid w:val="00AA19DB"/>
    <w:rsid w:val="00AA293E"/>
    <w:rsid w:val="00AA2CBF"/>
    <w:rsid w:val="00AA34D1"/>
    <w:rsid w:val="00AA3C3C"/>
    <w:rsid w:val="00AA5CE4"/>
    <w:rsid w:val="00AA5F4A"/>
    <w:rsid w:val="00AA6190"/>
    <w:rsid w:val="00AA69E2"/>
    <w:rsid w:val="00AA6DF7"/>
    <w:rsid w:val="00AA7538"/>
    <w:rsid w:val="00AA7953"/>
    <w:rsid w:val="00AB0178"/>
    <w:rsid w:val="00AB0397"/>
    <w:rsid w:val="00AB06E7"/>
    <w:rsid w:val="00AB0AF2"/>
    <w:rsid w:val="00AB17CE"/>
    <w:rsid w:val="00AB244B"/>
    <w:rsid w:val="00AB28B1"/>
    <w:rsid w:val="00AB376C"/>
    <w:rsid w:val="00AB4481"/>
    <w:rsid w:val="00AB60F6"/>
    <w:rsid w:val="00AB70FC"/>
    <w:rsid w:val="00AB72DC"/>
    <w:rsid w:val="00AB7552"/>
    <w:rsid w:val="00AC0D2B"/>
    <w:rsid w:val="00AC138E"/>
    <w:rsid w:val="00AC15A8"/>
    <w:rsid w:val="00AC237C"/>
    <w:rsid w:val="00AC2E4A"/>
    <w:rsid w:val="00AC359B"/>
    <w:rsid w:val="00AC4ABF"/>
    <w:rsid w:val="00AC597B"/>
    <w:rsid w:val="00AC5C89"/>
    <w:rsid w:val="00AC5FCD"/>
    <w:rsid w:val="00AC6A38"/>
    <w:rsid w:val="00AC6B86"/>
    <w:rsid w:val="00AC7945"/>
    <w:rsid w:val="00AD0BD1"/>
    <w:rsid w:val="00AD7577"/>
    <w:rsid w:val="00AD78FC"/>
    <w:rsid w:val="00AD7986"/>
    <w:rsid w:val="00AD7F25"/>
    <w:rsid w:val="00AE16DF"/>
    <w:rsid w:val="00AE19C8"/>
    <w:rsid w:val="00AE3018"/>
    <w:rsid w:val="00AE3F20"/>
    <w:rsid w:val="00AE4204"/>
    <w:rsid w:val="00AE4ED6"/>
    <w:rsid w:val="00AE556A"/>
    <w:rsid w:val="00AF020A"/>
    <w:rsid w:val="00AF1616"/>
    <w:rsid w:val="00AF1A87"/>
    <w:rsid w:val="00AF2199"/>
    <w:rsid w:val="00AF22C3"/>
    <w:rsid w:val="00AF24F3"/>
    <w:rsid w:val="00AF3330"/>
    <w:rsid w:val="00AF3ECA"/>
    <w:rsid w:val="00AF5C1D"/>
    <w:rsid w:val="00AF5F01"/>
    <w:rsid w:val="00AF5FBD"/>
    <w:rsid w:val="00AF68EF"/>
    <w:rsid w:val="00B00611"/>
    <w:rsid w:val="00B006BA"/>
    <w:rsid w:val="00B008D1"/>
    <w:rsid w:val="00B00A4A"/>
    <w:rsid w:val="00B00C9B"/>
    <w:rsid w:val="00B01F71"/>
    <w:rsid w:val="00B02524"/>
    <w:rsid w:val="00B02AA6"/>
    <w:rsid w:val="00B035A0"/>
    <w:rsid w:val="00B03D57"/>
    <w:rsid w:val="00B0613C"/>
    <w:rsid w:val="00B0698A"/>
    <w:rsid w:val="00B108FB"/>
    <w:rsid w:val="00B10D11"/>
    <w:rsid w:val="00B1456D"/>
    <w:rsid w:val="00B155C4"/>
    <w:rsid w:val="00B15D0E"/>
    <w:rsid w:val="00B16C6B"/>
    <w:rsid w:val="00B16C73"/>
    <w:rsid w:val="00B16DE3"/>
    <w:rsid w:val="00B17CB7"/>
    <w:rsid w:val="00B207C8"/>
    <w:rsid w:val="00B21586"/>
    <w:rsid w:val="00B217BB"/>
    <w:rsid w:val="00B21AE4"/>
    <w:rsid w:val="00B22260"/>
    <w:rsid w:val="00B22FD8"/>
    <w:rsid w:val="00B238BF"/>
    <w:rsid w:val="00B242DD"/>
    <w:rsid w:val="00B2561C"/>
    <w:rsid w:val="00B25720"/>
    <w:rsid w:val="00B2651B"/>
    <w:rsid w:val="00B26722"/>
    <w:rsid w:val="00B26B97"/>
    <w:rsid w:val="00B26D59"/>
    <w:rsid w:val="00B273D8"/>
    <w:rsid w:val="00B27763"/>
    <w:rsid w:val="00B27B28"/>
    <w:rsid w:val="00B30C6A"/>
    <w:rsid w:val="00B31C2C"/>
    <w:rsid w:val="00B31C46"/>
    <w:rsid w:val="00B31D87"/>
    <w:rsid w:val="00B32064"/>
    <w:rsid w:val="00B32E37"/>
    <w:rsid w:val="00B330DC"/>
    <w:rsid w:val="00B3337E"/>
    <w:rsid w:val="00B342FE"/>
    <w:rsid w:val="00B3459A"/>
    <w:rsid w:val="00B35057"/>
    <w:rsid w:val="00B3558F"/>
    <w:rsid w:val="00B36054"/>
    <w:rsid w:val="00B3617A"/>
    <w:rsid w:val="00B369F9"/>
    <w:rsid w:val="00B37921"/>
    <w:rsid w:val="00B37C96"/>
    <w:rsid w:val="00B40D6D"/>
    <w:rsid w:val="00B418FA"/>
    <w:rsid w:val="00B426D7"/>
    <w:rsid w:val="00B42A61"/>
    <w:rsid w:val="00B43977"/>
    <w:rsid w:val="00B43DD0"/>
    <w:rsid w:val="00B449FE"/>
    <w:rsid w:val="00B450B5"/>
    <w:rsid w:val="00B45513"/>
    <w:rsid w:val="00B46EB6"/>
    <w:rsid w:val="00B475CF"/>
    <w:rsid w:val="00B47604"/>
    <w:rsid w:val="00B51810"/>
    <w:rsid w:val="00B52048"/>
    <w:rsid w:val="00B52745"/>
    <w:rsid w:val="00B559F0"/>
    <w:rsid w:val="00B55F82"/>
    <w:rsid w:val="00B5613D"/>
    <w:rsid w:val="00B561D2"/>
    <w:rsid w:val="00B60F2A"/>
    <w:rsid w:val="00B6152C"/>
    <w:rsid w:val="00B62EE7"/>
    <w:rsid w:val="00B6400D"/>
    <w:rsid w:val="00B64E26"/>
    <w:rsid w:val="00B65AB3"/>
    <w:rsid w:val="00B661AA"/>
    <w:rsid w:val="00B66DEC"/>
    <w:rsid w:val="00B6784A"/>
    <w:rsid w:val="00B72BA1"/>
    <w:rsid w:val="00B73AA9"/>
    <w:rsid w:val="00B73BE4"/>
    <w:rsid w:val="00B7401B"/>
    <w:rsid w:val="00B74064"/>
    <w:rsid w:val="00B7645E"/>
    <w:rsid w:val="00B77779"/>
    <w:rsid w:val="00B778D2"/>
    <w:rsid w:val="00B818F9"/>
    <w:rsid w:val="00B82641"/>
    <w:rsid w:val="00B82B85"/>
    <w:rsid w:val="00B82F74"/>
    <w:rsid w:val="00B85FE8"/>
    <w:rsid w:val="00B869A4"/>
    <w:rsid w:val="00B901E3"/>
    <w:rsid w:val="00B914BB"/>
    <w:rsid w:val="00B91F36"/>
    <w:rsid w:val="00B92EED"/>
    <w:rsid w:val="00B95C7F"/>
    <w:rsid w:val="00B96046"/>
    <w:rsid w:val="00B964B7"/>
    <w:rsid w:val="00B96B3E"/>
    <w:rsid w:val="00B97A05"/>
    <w:rsid w:val="00B97D66"/>
    <w:rsid w:val="00BA0171"/>
    <w:rsid w:val="00BA0AD5"/>
    <w:rsid w:val="00BA1A7B"/>
    <w:rsid w:val="00BA2632"/>
    <w:rsid w:val="00BA2ADF"/>
    <w:rsid w:val="00BA3A71"/>
    <w:rsid w:val="00BA4196"/>
    <w:rsid w:val="00BA61A5"/>
    <w:rsid w:val="00BA66FA"/>
    <w:rsid w:val="00BA68FD"/>
    <w:rsid w:val="00BA6F89"/>
    <w:rsid w:val="00BA72E0"/>
    <w:rsid w:val="00BA7FB9"/>
    <w:rsid w:val="00BB00B1"/>
    <w:rsid w:val="00BB2EF6"/>
    <w:rsid w:val="00BB2F70"/>
    <w:rsid w:val="00BB3426"/>
    <w:rsid w:val="00BB3782"/>
    <w:rsid w:val="00BB4790"/>
    <w:rsid w:val="00BB4A29"/>
    <w:rsid w:val="00BB5F61"/>
    <w:rsid w:val="00BB7213"/>
    <w:rsid w:val="00BB7B26"/>
    <w:rsid w:val="00BC03F7"/>
    <w:rsid w:val="00BC0BD5"/>
    <w:rsid w:val="00BC17A9"/>
    <w:rsid w:val="00BC1B08"/>
    <w:rsid w:val="00BC31E4"/>
    <w:rsid w:val="00BC3A92"/>
    <w:rsid w:val="00BC44BE"/>
    <w:rsid w:val="00BC6B90"/>
    <w:rsid w:val="00BC6F3E"/>
    <w:rsid w:val="00BD1200"/>
    <w:rsid w:val="00BD1A98"/>
    <w:rsid w:val="00BD20BE"/>
    <w:rsid w:val="00BD22DB"/>
    <w:rsid w:val="00BD2AE3"/>
    <w:rsid w:val="00BD308A"/>
    <w:rsid w:val="00BD38C4"/>
    <w:rsid w:val="00BD4CED"/>
    <w:rsid w:val="00BD58B7"/>
    <w:rsid w:val="00BD605E"/>
    <w:rsid w:val="00BD610B"/>
    <w:rsid w:val="00BD7D7B"/>
    <w:rsid w:val="00BE0266"/>
    <w:rsid w:val="00BE03A0"/>
    <w:rsid w:val="00BE05D8"/>
    <w:rsid w:val="00BE0E26"/>
    <w:rsid w:val="00BE0F66"/>
    <w:rsid w:val="00BE165E"/>
    <w:rsid w:val="00BE1DF6"/>
    <w:rsid w:val="00BE24B2"/>
    <w:rsid w:val="00BE356A"/>
    <w:rsid w:val="00BE35A3"/>
    <w:rsid w:val="00BE37EC"/>
    <w:rsid w:val="00BE39CA"/>
    <w:rsid w:val="00BE64AE"/>
    <w:rsid w:val="00BE692C"/>
    <w:rsid w:val="00BE6BF8"/>
    <w:rsid w:val="00BF0115"/>
    <w:rsid w:val="00BF151D"/>
    <w:rsid w:val="00BF1A40"/>
    <w:rsid w:val="00BF20FA"/>
    <w:rsid w:val="00BF3275"/>
    <w:rsid w:val="00BF3EC1"/>
    <w:rsid w:val="00BF45E4"/>
    <w:rsid w:val="00BF507F"/>
    <w:rsid w:val="00BF5336"/>
    <w:rsid w:val="00BF576E"/>
    <w:rsid w:val="00BF5F0A"/>
    <w:rsid w:val="00BF6CC9"/>
    <w:rsid w:val="00BF7BAC"/>
    <w:rsid w:val="00C0240A"/>
    <w:rsid w:val="00C031C3"/>
    <w:rsid w:val="00C03486"/>
    <w:rsid w:val="00C035E5"/>
    <w:rsid w:val="00C04866"/>
    <w:rsid w:val="00C0488D"/>
    <w:rsid w:val="00C050D2"/>
    <w:rsid w:val="00C05BA5"/>
    <w:rsid w:val="00C05EF9"/>
    <w:rsid w:val="00C05FA2"/>
    <w:rsid w:val="00C06B85"/>
    <w:rsid w:val="00C108DD"/>
    <w:rsid w:val="00C12161"/>
    <w:rsid w:val="00C136CB"/>
    <w:rsid w:val="00C13AD8"/>
    <w:rsid w:val="00C1416E"/>
    <w:rsid w:val="00C1497C"/>
    <w:rsid w:val="00C16E94"/>
    <w:rsid w:val="00C170F4"/>
    <w:rsid w:val="00C20055"/>
    <w:rsid w:val="00C20532"/>
    <w:rsid w:val="00C20A44"/>
    <w:rsid w:val="00C24249"/>
    <w:rsid w:val="00C25074"/>
    <w:rsid w:val="00C25FB7"/>
    <w:rsid w:val="00C26465"/>
    <w:rsid w:val="00C26909"/>
    <w:rsid w:val="00C2703C"/>
    <w:rsid w:val="00C273AE"/>
    <w:rsid w:val="00C30141"/>
    <w:rsid w:val="00C30676"/>
    <w:rsid w:val="00C307CE"/>
    <w:rsid w:val="00C31ABD"/>
    <w:rsid w:val="00C32A7B"/>
    <w:rsid w:val="00C33187"/>
    <w:rsid w:val="00C3413C"/>
    <w:rsid w:val="00C3699A"/>
    <w:rsid w:val="00C372B7"/>
    <w:rsid w:val="00C376D0"/>
    <w:rsid w:val="00C40234"/>
    <w:rsid w:val="00C437EA"/>
    <w:rsid w:val="00C43BF2"/>
    <w:rsid w:val="00C441AA"/>
    <w:rsid w:val="00C44209"/>
    <w:rsid w:val="00C45F96"/>
    <w:rsid w:val="00C47375"/>
    <w:rsid w:val="00C4767F"/>
    <w:rsid w:val="00C47A56"/>
    <w:rsid w:val="00C50A12"/>
    <w:rsid w:val="00C51020"/>
    <w:rsid w:val="00C51F9E"/>
    <w:rsid w:val="00C521F3"/>
    <w:rsid w:val="00C52AC9"/>
    <w:rsid w:val="00C52BE8"/>
    <w:rsid w:val="00C52C72"/>
    <w:rsid w:val="00C52E3E"/>
    <w:rsid w:val="00C52F60"/>
    <w:rsid w:val="00C532F0"/>
    <w:rsid w:val="00C54124"/>
    <w:rsid w:val="00C5466D"/>
    <w:rsid w:val="00C546CE"/>
    <w:rsid w:val="00C5472F"/>
    <w:rsid w:val="00C55C76"/>
    <w:rsid w:val="00C55FF1"/>
    <w:rsid w:val="00C563A1"/>
    <w:rsid w:val="00C56AFF"/>
    <w:rsid w:val="00C60BA7"/>
    <w:rsid w:val="00C610E1"/>
    <w:rsid w:val="00C62827"/>
    <w:rsid w:val="00C62973"/>
    <w:rsid w:val="00C630E3"/>
    <w:rsid w:val="00C633CD"/>
    <w:rsid w:val="00C66240"/>
    <w:rsid w:val="00C66487"/>
    <w:rsid w:val="00C67763"/>
    <w:rsid w:val="00C679D6"/>
    <w:rsid w:val="00C67E93"/>
    <w:rsid w:val="00C67EF8"/>
    <w:rsid w:val="00C70AD1"/>
    <w:rsid w:val="00C713F6"/>
    <w:rsid w:val="00C74DB9"/>
    <w:rsid w:val="00C75016"/>
    <w:rsid w:val="00C759A8"/>
    <w:rsid w:val="00C762C9"/>
    <w:rsid w:val="00C84C1A"/>
    <w:rsid w:val="00C8624A"/>
    <w:rsid w:val="00C863C2"/>
    <w:rsid w:val="00C86405"/>
    <w:rsid w:val="00C9028F"/>
    <w:rsid w:val="00C90748"/>
    <w:rsid w:val="00C9245E"/>
    <w:rsid w:val="00C93A55"/>
    <w:rsid w:val="00C942A2"/>
    <w:rsid w:val="00C95012"/>
    <w:rsid w:val="00C95E62"/>
    <w:rsid w:val="00C96A02"/>
    <w:rsid w:val="00C976A2"/>
    <w:rsid w:val="00C97C7D"/>
    <w:rsid w:val="00CA0AF8"/>
    <w:rsid w:val="00CA24E0"/>
    <w:rsid w:val="00CA2510"/>
    <w:rsid w:val="00CA2756"/>
    <w:rsid w:val="00CA3014"/>
    <w:rsid w:val="00CA337E"/>
    <w:rsid w:val="00CA3645"/>
    <w:rsid w:val="00CA3700"/>
    <w:rsid w:val="00CA578F"/>
    <w:rsid w:val="00CA5E9D"/>
    <w:rsid w:val="00CA7CDA"/>
    <w:rsid w:val="00CB1221"/>
    <w:rsid w:val="00CB162A"/>
    <w:rsid w:val="00CB256F"/>
    <w:rsid w:val="00CB3052"/>
    <w:rsid w:val="00CB5A61"/>
    <w:rsid w:val="00CB6305"/>
    <w:rsid w:val="00CB770C"/>
    <w:rsid w:val="00CB7825"/>
    <w:rsid w:val="00CC0011"/>
    <w:rsid w:val="00CC0246"/>
    <w:rsid w:val="00CC056F"/>
    <w:rsid w:val="00CC1158"/>
    <w:rsid w:val="00CC1984"/>
    <w:rsid w:val="00CC3807"/>
    <w:rsid w:val="00CC4343"/>
    <w:rsid w:val="00CC4463"/>
    <w:rsid w:val="00CC5150"/>
    <w:rsid w:val="00CC5B38"/>
    <w:rsid w:val="00CC654C"/>
    <w:rsid w:val="00CD2875"/>
    <w:rsid w:val="00CD2AA5"/>
    <w:rsid w:val="00CD3D5C"/>
    <w:rsid w:val="00CD5AB7"/>
    <w:rsid w:val="00CD5FBE"/>
    <w:rsid w:val="00CD68EF"/>
    <w:rsid w:val="00CE138F"/>
    <w:rsid w:val="00CE15DA"/>
    <w:rsid w:val="00CE2A7E"/>
    <w:rsid w:val="00CE35DB"/>
    <w:rsid w:val="00CE43D0"/>
    <w:rsid w:val="00CE4719"/>
    <w:rsid w:val="00CE51F1"/>
    <w:rsid w:val="00CF0867"/>
    <w:rsid w:val="00CF2091"/>
    <w:rsid w:val="00CF2E25"/>
    <w:rsid w:val="00CF4746"/>
    <w:rsid w:val="00CF5E6C"/>
    <w:rsid w:val="00CF7555"/>
    <w:rsid w:val="00D0007A"/>
    <w:rsid w:val="00D01D3E"/>
    <w:rsid w:val="00D01DA7"/>
    <w:rsid w:val="00D022FB"/>
    <w:rsid w:val="00D0395E"/>
    <w:rsid w:val="00D05CA8"/>
    <w:rsid w:val="00D0616A"/>
    <w:rsid w:val="00D068FF"/>
    <w:rsid w:val="00D07C76"/>
    <w:rsid w:val="00D1080C"/>
    <w:rsid w:val="00D11E5E"/>
    <w:rsid w:val="00D1380C"/>
    <w:rsid w:val="00D13FF6"/>
    <w:rsid w:val="00D1444E"/>
    <w:rsid w:val="00D1614F"/>
    <w:rsid w:val="00D16409"/>
    <w:rsid w:val="00D20933"/>
    <w:rsid w:val="00D20A13"/>
    <w:rsid w:val="00D20D09"/>
    <w:rsid w:val="00D2127C"/>
    <w:rsid w:val="00D2132F"/>
    <w:rsid w:val="00D218D8"/>
    <w:rsid w:val="00D24643"/>
    <w:rsid w:val="00D25A99"/>
    <w:rsid w:val="00D26251"/>
    <w:rsid w:val="00D262FD"/>
    <w:rsid w:val="00D26DDD"/>
    <w:rsid w:val="00D2760A"/>
    <w:rsid w:val="00D32003"/>
    <w:rsid w:val="00D3242B"/>
    <w:rsid w:val="00D333A1"/>
    <w:rsid w:val="00D3347C"/>
    <w:rsid w:val="00D334A8"/>
    <w:rsid w:val="00D34005"/>
    <w:rsid w:val="00D40875"/>
    <w:rsid w:val="00D40DF7"/>
    <w:rsid w:val="00D41556"/>
    <w:rsid w:val="00D41C03"/>
    <w:rsid w:val="00D426D1"/>
    <w:rsid w:val="00D44673"/>
    <w:rsid w:val="00D47C1A"/>
    <w:rsid w:val="00D50513"/>
    <w:rsid w:val="00D506D8"/>
    <w:rsid w:val="00D50E00"/>
    <w:rsid w:val="00D51F37"/>
    <w:rsid w:val="00D51FB9"/>
    <w:rsid w:val="00D53525"/>
    <w:rsid w:val="00D54671"/>
    <w:rsid w:val="00D54E87"/>
    <w:rsid w:val="00D56B4E"/>
    <w:rsid w:val="00D57D41"/>
    <w:rsid w:val="00D61B71"/>
    <w:rsid w:val="00D62318"/>
    <w:rsid w:val="00D62A15"/>
    <w:rsid w:val="00D63455"/>
    <w:rsid w:val="00D635C9"/>
    <w:rsid w:val="00D650A4"/>
    <w:rsid w:val="00D652D3"/>
    <w:rsid w:val="00D652DF"/>
    <w:rsid w:val="00D67C7E"/>
    <w:rsid w:val="00D70F6C"/>
    <w:rsid w:val="00D71849"/>
    <w:rsid w:val="00D76A67"/>
    <w:rsid w:val="00D80999"/>
    <w:rsid w:val="00D80D23"/>
    <w:rsid w:val="00D80ED0"/>
    <w:rsid w:val="00D81619"/>
    <w:rsid w:val="00D82315"/>
    <w:rsid w:val="00D833F4"/>
    <w:rsid w:val="00D83860"/>
    <w:rsid w:val="00D8471F"/>
    <w:rsid w:val="00D8607E"/>
    <w:rsid w:val="00D86678"/>
    <w:rsid w:val="00D86C51"/>
    <w:rsid w:val="00D86E61"/>
    <w:rsid w:val="00D876B0"/>
    <w:rsid w:val="00D87ED2"/>
    <w:rsid w:val="00D90753"/>
    <w:rsid w:val="00D909C4"/>
    <w:rsid w:val="00D90D11"/>
    <w:rsid w:val="00D90D1A"/>
    <w:rsid w:val="00D93F4C"/>
    <w:rsid w:val="00D93FA2"/>
    <w:rsid w:val="00D94A7F"/>
    <w:rsid w:val="00D958C6"/>
    <w:rsid w:val="00D960EC"/>
    <w:rsid w:val="00D96A07"/>
    <w:rsid w:val="00D96E98"/>
    <w:rsid w:val="00D97775"/>
    <w:rsid w:val="00D97A58"/>
    <w:rsid w:val="00DA0014"/>
    <w:rsid w:val="00DA1671"/>
    <w:rsid w:val="00DA3008"/>
    <w:rsid w:val="00DA3473"/>
    <w:rsid w:val="00DA484C"/>
    <w:rsid w:val="00DA4C12"/>
    <w:rsid w:val="00DA58D0"/>
    <w:rsid w:val="00DA5BE1"/>
    <w:rsid w:val="00DA7A92"/>
    <w:rsid w:val="00DB2969"/>
    <w:rsid w:val="00DB555D"/>
    <w:rsid w:val="00DB5E19"/>
    <w:rsid w:val="00DB6AEB"/>
    <w:rsid w:val="00DB6FF0"/>
    <w:rsid w:val="00DB784F"/>
    <w:rsid w:val="00DC0100"/>
    <w:rsid w:val="00DC0713"/>
    <w:rsid w:val="00DC0FBF"/>
    <w:rsid w:val="00DC191B"/>
    <w:rsid w:val="00DC216B"/>
    <w:rsid w:val="00DC29C5"/>
    <w:rsid w:val="00DC3642"/>
    <w:rsid w:val="00DC4485"/>
    <w:rsid w:val="00DC4EA4"/>
    <w:rsid w:val="00DC585E"/>
    <w:rsid w:val="00DC738A"/>
    <w:rsid w:val="00DD2003"/>
    <w:rsid w:val="00DD55EB"/>
    <w:rsid w:val="00DD561B"/>
    <w:rsid w:val="00DD6E1A"/>
    <w:rsid w:val="00DE0418"/>
    <w:rsid w:val="00DE0CBE"/>
    <w:rsid w:val="00DE2578"/>
    <w:rsid w:val="00DE2782"/>
    <w:rsid w:val="00DE2DAD"/>
    <w:rsid w:val="00DE4CBA"/>
    <w:rsid w:val="00DE50AE"/>
    <w:rsid w:val="00DE5311"/>
    <w:rsid w:val="00DE640E"/>
    <w:rsid w:val="00DE6934"/>
    <w:rsid w:val="00DE7EFD"/>
    <w:rsid w:val="00DF0CD9"/>
    <w:rsid w:val="00DF136B"/>
    <w:rsid w:val="00DF2558"/>
    <w:rsid w:val="00DF3987"/>
    <w:rsid w:val="00DF4131"/>
    <w:rsid w:val="00DF4293"/>
    <w:rsid w:val="00E00867"/>
    <w:rsid w:val="00E00FA1"/>
    <w:rsid w:val="00E01FA7"/>
    <w:rsid w:val="00E0247E"/>
    <w:rsid w:val="00E02BE1"/>
    <w:rsid w:val="00E02CAE"/>
    <w:rsid w:val="00E034C1"/>
    <w:rsid w:val="00E034F7"/>
    <w:rsid w:val="00E0415B"/>
    <w:rsid w:val="00E04D6C"/>
    <w:rsid w:val="00E05C4E"/>
    <w:rsid w:val="00E07392"/>
    <w:rsid w:val="00E11303"/>
    <w:rsid w:val="00E122DC"/>
    <w:rsid w:val="00E1302D"/>
    <w:rsid w:val="00E134AC"/>
    <w:rsid w:val="00E13E53"/>
    <w:rsid w:val="00E152C5"/>
    <w:rsid w:val="00E157C3"/>
    <w:rsid w:val="00E15A1C"/>
    <w:rsid w:val="00E16211"/>
    <w:rsid w:val="00E17383"/>
    <w:rsid w:val="00E17997"/>
    <w:rsid w:val="00E17F45"/>
    <w:rsid w:val="00E2026B"/>
    <w:rsid w:val="00E207FE"/>
    <w:rsid w:val="00E211A2"/>
    <w:rsid w:val="00E2312B"/>
    <w:rsid w:val="00E23B46"/>
    <w:rsid w:val="00E23C9A"/>
    <w:rsid w:val="00E245DB"/>
    <w:rsid w:val="00E24D73"/>
    <w:rsid w:val="00E25894"/>
    <w:rsid w:val="00E2716D"/>
    <w:rsid w:val="00E27214"/>
    <w:rsid w:val="00E27C0A"/>
    <w:rsid w:val="00E27DB5"/>
    <w:rsid w:val="00E316FB"/>
    <w:rsid w:val="00E31783"/>
    <w:rsid w:val="00E3238D"/>
    <w:rsid w:val="00E33CDE"/>
    <w:rsid w:val="00E33D87"/>
    <w:rsid w:val="00E3518B"/>
    <w:rsid w:val="00E37791"/>
    <w:rsid w:val="00E41212"/>
    <w:rsid w:val="00E41457"/>
    <w:rsid w:val="00E41EF1"/>
    <w:rsid w:val="00E427EF"/>
    <w:rsid w:val="00E42A64"/>
    <w:rsid w:val="00E44148"/>
    <w:rsid w:val="00E442EA"/>
    <w:rsid w:val="00E45C0C"/>
    <w:rsid w:val="00E45D8F"/>
    <w:rsid w:val="00E46BB8"/>
    <w:rsid w:val="00E4702F"/>
    <w:rsid w:val="00E5125A"/>
    <w:rsid w:val="00E52970"/>
    <w:rsid w:val="00E52AD4"/>
    <w:rsid w:val="00E52FB2"/>
    <w:rsid w:val="00E531AF"/>
    <w:rsid w:val="00E53308"/>
    <w:rsid w:val="00E55C5A"/>
    <w:rsid w:val="00E56481"/>
    <w:rsid w:val="00E56CC9"/>
    <w:rsid w:val="00E57B33"/>
    <w:rsid w:val="00E57F1D"/>
    <w:rsid w:val="00E6073E"/>
    <w:rsid w:val="00E60767"/>
    <w:rsid w:val="00E60931"/>
    <w:rsid w:val="00E61475"/>
    <w:rsid w:val="00E627BD"/>
    <w:rsid w:val="00E62C7E"/>
    <w:rsid w:val="00E63CE7"/>
    <w:rsid w:val="00E64F07"/>
    <w:rsid w:val="00E660CB"/>
    <w:rsid w:val="00E67E42"/>
    <w:rsid w:val="00E70B40"/>
    <w:rsid w:val="00E70C38"/>
    <w:rsid w:val="00E71ED7"/>
    <w:rsid w:val="00E74966"/>
    <w:rsid w:val="00E76947"/>
    <w:rsid w:val="00E76FEF"/>
    <w:rsid w:val="00E772AF"/>
    <w:rsid w:val="00E777FF"/>
    <w:rsid w:val="00E805E7"/>
    <w:rsid w:val="00E80D74"/>
    <w:rsid w:val="00E812F0"/>
    <w:rsid w:val="00E819CC"/>
    <w:rsid w:val="00E81E7D"/>
    <w:rsid w:val="00E82B84"/>
    <w:rsid w:val="00E82B97"/>
    <w:rsid w:val="00E83053"/>
    <w:rsid w:val="00E85455"/>
    <w:rsid w:val="00E85503"/>
    <w:rsid w:val="00E85673"/>
    <w:rsid w:val="00E85A89"/>
    <w:rsid w:val="00E85F89"/>
    <w:rsid w:val="00E86147"/>
    <w:rsid w:val="00E9079E"/>
    <w:rsid w:val="00E916B1"/>
    <w:rsid w:val="00E94AAC"/>
    <w:rsid w:val="00E95B7D"/>
    <w:rsid w:val="00E96D4F"/>
    <w:rsid w:val="00EA0CDA"/>
    <w:rsid w:val="00EA0E8B"/>
    <w:rsid w:val="00EA187B"/>
    <w:rsid w:val="00EA2DAE"/>
    <w:rsid w:val="00EA2FD3"/>
    <w:rsid w:val="00EA370C"/>
    <w:rsid w:val="00EA3E2B"/>
    <w:rsid w:val="00EA443E"/>
    <w:rsid w:val="00EA51DC"/>
    <w:rsid w:val="00EA55FA"/>
    <w:rsid w:val="00EA6045"/>
    <w:rsid w:val="00EA6CDA"/>
    <w:rsid w:val="00EA72FD"/>
    <w:rsid w:val="00EA7422"/>
    <w:rsid w:val="00EB053E"/>
    <w:rsid w:val="00EB05E2"/>
    <w:rsid w:val="00EB0C11"/>
    <w:rsid w:val="00EB1729"/>
    <w:rsid w:val="00EB2097"/>
    <w:rsid w:val="00EB3674"/>
    <w:rsid w:val="00EB3814"/>
    <w:rsid w:val="00EB4EB6"/>
    <w:rsid w:val="00EB50BE"/>
    <w:rsid w:val="00EB7205"/>
    <w:rsid w:val="00EB787D"/>
    <w:rsid w:val="00EC0044"/>
    <w:rsid w:val="00EC0899"/>
    <w:rsid w:val="00EC0EFA"/>
    <w:rsid w:val="00EC1563"/>
    <w:rsid w:val="00EC20A5"/>
    <w:rsid w:val="00EC2BFB"/>
    <w:rsid w:val="00EC3ECB"/>
    <w:rsid w:val="00EC41D9"/>
    <w:rsid w:val="00EC4CC4"/>
    <w:rsid w:val="00EC4D13"/>
    <w:rsid w:val="00EC54B0"/>
    <w:rsid w:val="00EC556B"/>
    <w:rsid w:val="00EC7CDE"/>
    <w:rsid w:val="00ED0257"/>
    <w:rsid w:val="00ED0D25"/>
    <w:rsid w:val="00ED1E1D"/>
    <w:rsid w:val="00ED1EF1"/>
    <w:rsid w:val="00ED2E77"/>
    <w:rsid w:val="00ED3FEB"/>
    <w:rsid w:val="00ED4C66"/>
    <w:rsid w:val="00ED541B"/>
    <w:rsid w:val="00ED6701"/>
    <w:rsid w:val="00ED697D"/>
    <w:rsid w:val="00ED6EDC"/>
    <w:rsid w:val="00ED6F90"/>
    <w:rsid w:val="00ED7768"/>
    <w:rsid w:val="00ED7F14"/>
    <w:rsid w:val="00EE0BDC"/>
    <w:rsid w:val="00EE1B42"/>
    <w:rsid w:val="00EE2AFF"/>
    <w:rsid w:val="00EE3A74"/>
    <w:rsid w:val="00EE504F"/>
    <w:rsid w:val="00EE5FD1"/>
    <w:rsid w:val="00EE63FA"/>
    <w:rsid w:val="00EE7997"/>
    <w:rsid w:val="00EF199E"/>
    <w:rsid w:val="00EF2B0D"/>
    <w:rsid w:val="00EF2B50"/>
    <w:rsid w:val="00EF3EBC"/>
    <w:rsid w:val="00EF51D8"/>
    <w:rsid w:val="00EF6A6A"/>
    <w:rsid w:val="00EF6B1E"/>
    <w:rsid w:val="00EF6D41"/>
    <w:rsid w:val="00EF6DB3"/>
    <w:rsid w:val="00F00999"/>
    <w:rsid w:val="00F00BF5"/>
    <w:rsid w:val="00F01C36"/>
    <w:rsid w:val="00F02D8C"/>
    <w:rsid w:val="00F0419E"/>
    <w:rsid w:val="00F04A14"/>
    <w:rsid w:val="00F04F66"/>
    <w:rsid w:val="00F05233"/>
    <w:rsid w:val="00F0575E"/>
    <w:rsid w:val="00F070ED"/>
    <w:rsid w:val="00F0711E"/>
    <w:rsid w:val="00F0719B"/>
    <w:rsid w:val="00F075C9"/>
    <w:rsid w:val="00F101B2"/>
    <w:rsid w:val="00F14B6B"/>
    <w:rsid w:val="00F14FF8"/>
    <w:rsid w:val="00F15973"/>
    <w:rsid w:val="00F167E2"/>
    <w:rsid w:val="00F202FD"/>
    <w:rsid w:val="00F23328"/>
    <w:rsid w:val="00F23D8C"/>
    <w:rsid w:val="00F24EEE"/>
    <w:rsid w:val="00F26DD1"/>
    <w:rsid w:val="00F26FAB"/>
    <w:rsid w:val="00F27F25"/>
    <w:rsid w:val="00F27F3E"/>
    <w:rsid w:val="00F30715"/>
    <w:rsid w:val="00F31854"/>
    <w:rsid w:val="00F31F3D"/>
    <w:rsid w:val="00F325D7"/>
    <w:rsid w:val="00F32808"/>
    <w:rsid w:val="00F33368"/>
    <w:rsid w:val="00F33D01"/>
    <w:rsid w:val="00F33FA0"/>
    <w:rsid w:val="00F343FE"/>
    <w:rsid w:val="00F3466D"/>
    <w:rsid w:val="00F3579F"/>
    <w:rsid w:val="00F35EDA"/>
    <w:rsid w:val="00F36059"/>
    <w:rsid w:val="00F36070"/>
    <w:rsid w:val="00F4082B"/>
    <w:rsid w:val="00F408C4"/>
    <w:rsid w:val="00F40C0D"/>
    <w:rsid w:val="00F41A70"/>
    <w:rsid w:val="00F4325E"/>
    <w:rsid w:val="00F43534"/>
    <w:rsid w:val="00F47309"/>
    <w:rsid w:val="00F477C1"/>
    <w:rsid w:val="00F478BE"/>
    <w:rsid w:val="00F47BB3"/>
    <w:rsid w:val="00F502B0"/>
    <w:rsid w:val="00F51596"/>
    <w:rsid w:val="00F528B0"/>
    <w:rsid w:val="00F5528C"/>
    <w:rsid w:val="00F55B1D"/>
    <w:rsid w:val="00F60304"/>
    <w:rsid w:val="00F61BFB"/>
    <w:rsid w:val="00F61CFF"/>
    <w:rsid w:val="00F61FD2"/>
    <w:rsid w:val="00F628D6"/>
    <w:rsid w:val="00F63046"/>
    <w:rsid w:val="00F631E8"/>
    <w:rsid w:val="00F63C35"/>
    <w:rsid w:val="00F6530D"/>
    <w:rsid w:val="00F658AB"/>
    <w:rsid w:val="00F6672F"/>
    <w:rsid w:val="00F679F1"/>
    <w:rsid w:val="00F67A39"/>
    <w:rsid w:val="00F67AA6"/>
    <w:rsid w:val="00F7036C"/>
    <w:rsid w:val="00F7166F"/>
    <w:rsid w:val="00F71DF7"/>
    <w:rsid w:val="00F7269B"/>
    <w:rsid w:val="00F7373E"/>
    <w:rsid w:val="00F748C0"/>
    <w:rsid w:val="00F76050"/>
    <w:rsid w:val="00F76FC6"/>
    <w:rsid w:val="00F77801"/>
    <w:rsid w:val="00F81484"/>
    <w:rsid w:val="00F81AAE"/>
    <w:rsid w:val="00F82AD5"/>
    <w:rsid w:val="00F8314E"/>
    <w:rsid w:val="00F83CAE"/>
    <w:rsid w:val="00F83DA3"/>
    <w:rsid w:val="00F83FB6"/>
    <w:rsid w:val="00F84236"/>
    <w:rsid w:val="00F85421"/>
    <w:rsid w:val="00F86CD0"/>
    <w:rsid w:val="00F86E6A"/>
    <w:rsid w:val="00F8787E"/>
    <w:rsid w:val="00F909EA"/>
    <w:rsid w:val="00F909EF"/>
    <w:rsid w:val="00F90A9B"/>
    <w:rsid w:val="00F9220F"/>
    <w:rsid w:val="00F936DA"/>
    <w:rsid w:val="00F9383E"/>
    <w:rsid w:val="00F939B8"/>
    <w:rsid w:val="00F940A4"/>
    <w:rsid w:val="00F95577"/>
    <w:rsid w:val="00FA0208"/>
    <w:rsid w:val="00FA104A"/>
    <w:rsid w:val="00FA2F29"/>
    <w:rsid w:val="00FA36BE"/>
    <w:rsid w:val="00FA6B3A"/>
    <w:rsid w:val="00FA6C74"/>
    <w:rsid w:val="00FB00FD"/>
    <w:rsid w:val="00FB0162"/>
    <w:rsid w:val="00FB0B05"/>
    <w:rsid w:val="00FB1B1E"/>
    <w:rsid w:val="00FB24E3"/>
    <w:rsid w:val="00FB36B0"/>
    <w:rsid w:val="00FB5371"/>
    <w:rsid w:val="00FB5B31"/>
    <w:rsid w:val="00FB782A"/>
    <w:rsid w:val="00FC16AA"/>
    <w:rsid w:val="00FC18EF"/>
    <w:rsid w:val="00FC2A43"/>
    <w:rsid w:val="00FC3873"/>
    <w:rsid w:val="00FC4C22"/>
    <w:rsid w:val="00FC5DB1"/>
    <w:rsid w:val="00FC617E"/>
    <w:rsid w:val="00FC639D"/>
    <w:rsid w:val="00FC7184"/>
    <w:rsid w:val="00FD01F1"/>
    <w:rsid w:val="00FD110B"/>
    <w:rsid w:val="00FD17FD"/>
    <w:rsid w:val="00FD2F2B"/>
    <w:rsid w:val="00FD5A38"/>
    <w:rsid w:val="00FD6280"/>
    <w:rsid w:val="00FD65CB"/>
    <w:rsid w:val="00FD6FEF"/>
    <w:rsid w:val="00FE05A7"/>
    <w:rsid w:val="00FE08DA"/>
    <w:rsid w:val="00FE0D5A"/>
    <w:rsid w:val="00FE145F"/>
    <w:rsid w:val="00FE1669"/>
    <w:rsid w:val="00FE30CA"/>
    <w:rsid w:val="00FE342F"/>
    <w:rsid w:val="00FE3F48"/>
    <w:rsid w:val="00FE461E"/>
    <w:rsid w:val="00FE496B"/>
    <w:rsid w:val="00FE6B2D"/>
    <w:rsid w:val="00FF0437"/>
    <w:rsid w:val="00FF15A0"/>
    <w:rsid w:val="00FF205B"/>
    <w:rsid w:val="00FF492A"/>
    <w:rsid w:val="00FF5A2F"/>
    <w:rsid w:val="00FF5F32"/>
    <w:rsid w:val="00FF6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2C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B5E19"/>
    <w:pPr>
      <w:keepNext/>
      <w:keepLines/>
      <w:numPr>
        <w:numId w:val="1"/>
      </w:numPr>
      <w:spacing w:beforeLines="100" w:before="100" w:afterLines="100" w:after="10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6386"/>
    <w:pPr>
      <w:keepNext/>
      <w:keepLines/>
      <w:numPr>
        <w:numId w:val="2"/>
      </w:numPr>
      <w:spacing w:beforeLines="100" w:before="100" w:after="160"/>
      <w:outlineLvl w:val="1"/>
    </w:pPr>
    <w:rPr>
      <w:rFonts w:asciiTheme="majorHAnsi" w:eastAsiaTheme="majorEastAsia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6DDD"/>
    <w:pPr>
      <w:keepNext/>
      <w:keepLines/>
      <w:outlineLvl w:val="2"/>
    </w:pPr>
    <w:rPr>
      <w:rFonts w:asciiTheme="majorHAnsi" w:eastAsiaTheme="majorEastAsia" w:hAnsiTheme="majorHAnsi" w:cstheme="majorBidi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F552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F552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552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5528C"/>
    <w:rPr>
      <w:sz w:val="18"/>
      <w:szCs w:val="18"/>
    </w:rPr>
  </w:style>
  <w:style w:type="paragraph" w:styleId="a5">
    <w:name w:val="List Paragraph"/>
    <w:basedOn w:val="a"/>
    <w:uiPriority w:val="34"/>
    <w:qFormat/>
    <w:rsid w:val="00F5528C"/>
    <w:pPr>
      <w:ind w:firstLineChars="200" w:firstLine="420"/>
    </w:pPr>
  </w:style>
  <w:style w:type="table" w:styleId="a6">
    <w:name w:val="Table Grid"/>
    <w:basedOn w:val="a1"/>
    <w:uiPriority w:val="59"/>
    <w:qFormat/>
    <w:rsid w:val="001042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B5E19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3D6386"/>
    <w:rPr>
      <w:rFonts w:asciiTheme="majorHAnsi" w:eastAsiaTheme="majorEastAsia" w:hAnsiTheme="majorHAnsi" w:cstheme="majorBidi"/>
      <w:bCs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DD200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D2003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B02AA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B02AA6"/>
    <w:rPr>
      <w:b/>
      <w:bCs/>
    </w:rPr>
  </w:style>
  <w:style w:type="character" w:customStyle="1" w:styleId="3Char">
    <w:name w:val="标题 3 Char"/>
    <w:basedOn w:val="a0"/>
    <w:link w:val="3"/>
    <w:uiPriority w:val="9"/>
    <w:rsid w:val="00D26DDD"/>
    <w:rPr>
      <w:rFonts w:asciiTheme="majorHAnsi" w:eastAsiaTheme="majorEastAsia" w:hAnsiTheme="majorHAnsi" w:cstheme="majorBidi"/>
      <w:szCs w:val="32"/>
    </w:rPr>
  </w:style>
  <w:style w:type="paragraph" w:customStyle="1" w:styleId="3-1">
    <w:name w:val="标题3-1"/>
    <w:basedOn w:val="3"/>
    <w:link w:val="3-1Char"/>
    <w:qFormat/>
    <w:rsid w:val="00B77779"/>
    <w:pPr>
      <w:numPr>
        <w:ilvl w:val="2"/>
        <w:numId w:val="1"/>
      </w:numPr>
    </w:pPr>
    <w:rPr>
      <w:rFonts w:ascii="Times New Roman" w:hAnsi="Times New Roman" w:cs="Times New Roman"/>
    </w:rPr>
  </w:style>
  <w:style w:type="character" w:customStyle="1" w:styleId="3-1Char">
    <w:name w:val="标题3-1 Char"/>
    <w:basedOn w:val="3Char"/>
    <w:link w:val="3-1"/>
    <w:rsid w:val="00B77779"/>
    <w:rPr>
      <w:rFonts w:ascii="Times New Roman" w:eastAsiaTheme="majorEastAsia" w:hAnsi="Times New Roman" w:cs="Times New Roman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2C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B5E19"/>
    <w:pPr>
      <w:keepNext/>
      <w:keepLines/>
      <w:numPr>
        <w:numId w:val="1"/>
      </w:numPr>
      <w:spacing w:beforeLines="100" w:before="100" w:afterLines="100" w:after="10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6386"/>
    <w:pPr>
      <w:keepNext/>
      <w:keepLines/>
      <w:numPr>
        <w:numId w:val="2"/>
      </w:numPr>
      <w:spacing w:beforeLines="100" w:before="100" w:after="160"/>
      <w:outlineLvl w:val="1"/>
    </w:pPr>
    <w:rPr>
      <w:rFonts w:asciiTheme="majorHAnsi" w:eastAsiaTheme="majorEastAsia" w:hAnsiTheme="majorHAnsi" w:cstheme="majorBidi"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26DDD"/>
    <w:pPr>
      <w:keepNext/>
      <w:keepLines/>
      <w:outlineLvl w:val="2"/>
    </w:pPr>
    <w:rPr>
      <w:rFonts w:asciiTheme="majorHAnsi" w:eastAsiaTheme="majorEastAsia" w:hAnsiTheme="majorHAnsi" w:cstheme="majorBidi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qFormat/>
    <w:rsid w:val="00F552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F5528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552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5528C"/>
    <w:rPr>
      <w:sz w:val="18"/>
      <w:szCs w:val="18"/>
    </w:rPr>
  </w:style>
  <w:style w:type="paragraph" w:styleId="a5">
    <w:name w:val="List Paragraph"/>
    <w:basedOn w:val="a"/>
    <w:uiPriority w:val="34"/>
    <w:qFormat/>
    <w:rsid w:val="00F5528C"/>
    <w:pPr>
      <w:ind w:firstLineChars="200" w:firstLine="420"/>
    </w:pPr>
  </w:style>
  <w:style w:type="table" w:styleId="a6">
    <w:name w:val="Table Grid"/>
    <w:basedOn w:val="a1"/>
    <w:uiPriority w:val="59"/>
    <w:qFormat/>
    <w:rsid w:val="001042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DB5E19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3D6386"/>
    <w:rPr>
      <w:rFonts w:asciiTheme="majorHAnsi" w:eastAsiaTheme="majorEastAsia" w:hAnsiTheme="majorHAnsi" w:cstheme="majorBidi"/>
      <w:bCs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DD200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D2003"/>
    <w:rPr>
      <w:sz w:val="18"/>
      <w:szCs w:val="18"/>
    </w:rPr>
  </w:style>
  <w:style w:type="paragraph" w:styleId="a8">
    <w:name w:val="Normal (Web)"/>
    <w:basedOn w:val="a"/>
    <w:uiPriority w:val="99"/>
    <w:semiHidden/>
    <w:unhideWhenUsed/>
    <w:rsid w:val="00B02AA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9">
    <w:name w:val="Strong"/>
    <w:basedOn w:val="a0"/>
    <w:uiPriority w:val="22"/>
    <w:qFormat/>
    <w:rsid w:val="00B02AA6"/>
    <w:rPr>
      <w:b/>
      <w:bCs/>
    </w:rPr>
  </w:style>
  <w:style w:type="character" w:customStyle="1" w:styleId="3Char">
    <w:name w:val="标题 3 Char"/>
    <w:basedOn w:val="a0"/>
    <w:link w:val="3"/>
    <w:uiPriority w:val="9"/>
    <w:rsid w:val="00D26DDD"/>
    <w:rPr>
      <w:rFonts w:asciiTheme="majorHAnsi" w:eastAsiaTheme="majorEastAsia" w:hAnsiTheme="majorHAnsi" w:cstheme="majorBidi"/>
      <w:szCs w:val="32"/>
    </w:rPr>
  </w:style>
  <w:style w:type="paragraph" w:customStyle="1" w:styleId="3-1">
    <w:name w:val="标题3-1"/>
    <w:basedOn w:val="3"/>
    <w:link w:val="3-1Char"/>
    <w:qFormat/>
    <w:rsid w:val="00B77779"/>
    <w:pPr>
      <w:numPr>
        <w:ilvl w:val="2"/>
        <w:numId w:val="1"/>
      </w:numPr>
    </w:pPr>
    <w:rPr>
      <w:rFonts w:ascii="Times New Roman" w:hAnsi="Times New Roman" w:cs="Times New Roman"/>
    </w:rPr>
  </w:style>
  <w:style w:type="character" w:customStyle="1" w:styleId="3-1Char">
    <w:name w:val="标题3-1 Char"/>
    <w:basedOn w:val="3Char"/>
    <w:link w:val="3-1"/>
    <w:rsid w:val="00B77779"/>
    <w:rPr>
      <w:rFonts w:ascii="Times New Roman" w:eastAsiaTheme="majorEastAsia" w:hAnsi="Times New Roman" w:cs="Times New Roman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C80E18-E17F-494A-8D81-C7D51DCDF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1</TotalTime>
  <Pages>18</Pages>
  <Words>2995</Words>
  <Characters>17076</Characters>
  <Application>Microsoft Office Word</Application>
  <DocSecurity>0</DocSecurity>
  <Lines>142</Lines>
  <Paragraphs>40</Paragraphs>
  <ScaleCrop>false</ScaleCrop>
  <Company/>
  <LinksUpToDate>false</LinksUpToDate>
  <CharactersWithSpaces>200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1728</cp:revision>
  <cp:lastPrinted>2018-04-09T03:29:00Z</cp:lastPrinted>
  <dcterms:created xsi:type="dcterms:W3CDTF">2018-04-12T02:54:00Z</dcterms:created>
  <dcterms:modified xsi:type="dcterms:W3CDTF">2018-04-18T00:55:00Z</dcterms:modified>
</cp:coreProperties>
</file>